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60" r:id="rId1"/>
    <p:sldMasterId id="2147483670" r:id="rId2"/>
  </p:sldMasterIdLst>
  <p:notesMasterIdLst>
    <p:notesMasterId r:id="rId18"/>
  </p:notesMasterIdLst>
  <p:handoutMasterIdLst>
    <p:handoutMasterId r:id="rId19"/>
  </p:handoutMasterIdLst>
  <p:sldIdLst>
    <p:sldId id="256" r:id="rId3"/>
    <p:sldId id="259" r:id="rId4"/>
    <p:sldId id="260" r:id="rId5"/>
    <p:sldId id="293" r:id="rId6"/>
    <p:sldId id="294" r:id="rId7"/>
    <p:sldId id="295" r:id="rId8"/>
    <p:sldId id="308" r:id="rId9"/>
    <p:sldId id="309" r:id="rId10"/>
    <p:sldId id="310" r:id="rId11"/>
    <p:sldId id="299" r:id="rId12"/>
    <p:sldId id="297" r:id="rId13"/>
    <p:sldId id="267" r:id="rId14"/>
    <p:sldId id="265" r:id="rId15"/>
    <p:sldId id="273" r:id="rId16"/>
    <p:sldId id="263" r:id="rId17"/>
  </p:sldIdLst>
  <p:sldSz cx="9144000" cy="6858000" type="screen4x3"/>
  <p:notesSz cx="6858000" cy="9144000"/>
  <p:custDataLst>
    <p:tags r:id="rId2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72" autoAdjust="0"/>
    <p:restoredTop sz="95407" autoAdjust="0"/>
  </p:normalViewPr>
  <p:slideViewPr>
    <p:cSldViewPr>
      <p:cViewPr>
        <p:scale>
          <a:sx n="90" d="100"/>
          <a:sy n="90" d="100"/>
        </p:scale>
        <p:origin x="1392" y="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 custT="1"/>
      <dgm:spPr/>
      <dgm:t>
        <a:bodyPr/>
        <a:lstStyle/>
        <a:p>
          <a:r>
            <a:rPr lang="es-EC" sz="3100" dirty="0"/>
            <a:t>Contenido </a:t>
          </a:r>
          <a:endParaRPr lang="es-ES" sz="3100" dirty="0"/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/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/>
        </a:p>
      </dgm:t>
    </dgm:pt>
    <dgm:pt modelId="{D0D20E71-FED1-4623-8034-D329000238BD}">
      <dgm:prSet phldrT="[Texto]"/>
      <dgm:spPr/>
      <dgm:t>
        <a:bodyPr/>
        <a:lstStyle/>
        <a:p>
          <a:pPr algn="just"/>
          <a:r>
            <a:rPr lang="es-ES" noProof="0" dirty="0"/>
            <a:t>Problemática</a:t>
          </a:r>
        </a:p>
      </dgm:t>
    </dgm:pt>
    <dgm:pt modelId="{4349BE00-98CD-4A0C-8970-0800DCF0B510}" type="parTrans" cxnId="{2B3E0B88-707A-418B-AA63-FD88251C59CD}">
      <dgm:prSet/>
      <dgm:spPr/>
      <dgm:t>
        <a:bodyPr/>
        <a:lstStyle/>
        <a:p>
          <a:endParaRPr lang="es-ES"/>
        </a:p>
      </dgm:t>
    </dgm:pt>
    <dgm:pt modelId="{9E3869D8-A7FD-4027-8D69-6E2073D34B18}" type="sibTrans" cxnId="{2B3E0B88-707A-418B-AA63-FD88251C59CD}">
      <dgm:prSet/>
      <dgm:spPr/>
      <dgm:t>
        <a:bodyPr/>
        <a:lstStyle/>
        <a:p>
          <a:endParaRPr lang="es-ES"/>
        </a:p>
      </dgm:t>
    </dgm:pt>
    <dgm:pt modelId="{89664380-B56F-4BD5-8A79-89941407E96E}">
      <dgm:prSet phldrT="[Texto]"/>
      <dgm:spPr/>
      <dgm:t>
        <a:bodyPr/>
        <a:lstStyle/>
        <a:p>
          <a:pPr algn="just"/>
          <a:r>
            <a:rPr lang="en-US" noProof="0" dirty="0" err="1"/>
            <a:t>Objetivo</a:t>
          </a:r>
          <a:endParaRPr lang="es-EC" noProof="0" dirty="0"/>
        </a:p>
      </dgm:t>
    </dgm:pt>
    <dgm:pt modelId="{11142959-EE02-41B5-861A-AEFC83E69AE0}" type="sibTrans" cxnId="{DC7C2068-63E1-446A-8675-70845CF1B2D8}">
      <dgm:prSet/>
      <dgm:spPr/>
      <dgm:t>
        <a:bodyPr/>
        <a:lstStyle/>
        <a:p>
          <a:endParaRPr lang="es-EC"/>
        </a:p>
      </dgm:t>
    </dgm:pt>
    <dgm:pt modelId="{3454D49B-2DDA-443B-8C9C-EB142605BAF2}" type="parTrans" cxnId="{DC7C2068-63E1-446A-8675-70845CF1B2D8}">
      <dgm:prSet/>
      <dgm:spPr/>
      <dgm:t>
        <a:bodyPr/>
        <a:lstStyle/>
        <a:p>
          <a:endParaRPr lang="es-EC"/>
        </a:p>
      </dgm:t>
    </dgm:pt>
    <dgm:pt modelId="{276B4DBA-04AB-4C15-B8F1-4CE1103D1616}">
      <dgm:prSet phldrT="[Texto]"/>
      <dgm:spPr/>
      <dgm:t>
        <a:bodyPr/>
        <a:lstStyle/>
        <a:p>
          <a:pPr algn="just"/>
          <a:r>
            <a:rPr lang="en-US" noProof="0" dirty="0" err="1"/>
            <a:t>Etapas</a:t>
          </a:r>
          <a:r>
            <a:rPr lang="en-US" noProof="0" dirty="0"/>
            <a:t> del </a:t>
          </a:r>
          <a:r>
            <a:rPr lang="en-US" noProof="0" dirty="0" err="1"/>
            <a:t>proyecto</a:t>
          </a:r>
          <a:endParaRPr lang="es-EC" noProof="0" dirty="0"/>
        </a:p>
      </dgm:t>
    </dgm:pt>
    <dgm:pt modelId="{79A94BF6-D840-465A-9DA2-E767FC4BB60F}" type="parTrans" cxnId="{41236823-A3FB-4577-A591-BD6F6544D8C5}">
      <dgm:prSet/>
      <dgm:spPr/>
      <dgm:t>
        <a:bodyPr/>
        <a:lstStyle/>
        <a:p>
          <a:endParaRPr lang="es-EC"/>
        </a:p>
      </dgm:t>
    </dgm:pt>
    <dgm:pt modelId="{10B893B1-85D6-4179-B60B-01AF62C57D8C}" type="sibTrans" cxnId="{41236823-A3FB-4577-A591-BD6F6544D8C5}">
      <dgm:prSet/>
      <dgm:spPr/>
      <dgm:t>
        <a:bodyPr/>
        <a:lstStyle/>
        <a:p>
          <a:endParaRPr lang="es-EC"/>
        </a:p>
      </dgm:t>
    </dgm:pt>
    <dgm:pt modelId="{F760EAD5-D012-4F6B-BB2E-8AD9E8E70401}">
      <dgm:prSet phldrT="[Texto]"/>
      <dgm:spPr/>
      <dgm:t>
        <a:bodyPr/>
        <a:lstStyle/>
        <a:p>
          <a:pPr algn="just"/>
          <a:r>
            <a:rPr lang="en-US" b="0" noProof="0" dirty="0" err="1"/>
            <a:t>Resultados</a:t>
          </a:r>
          <a:endParaRPr lang="es-EC" b="0" noProof="0" dirty="0"/>
        </a:p>
      </dgm:t>
    </dgm:pt>
    <dgm:pt modelId="{EB3A570C-0D07-49D0-B8B1-62FA69E1E90E}" type="parTrans" cxnId="{1A90D62E-BE4E-44E6-AECC-3A03E1EE019E}">
      <dgm:prSet/>
      <dgm:spPr/>
      <dgm:t>
        <a:bodyPr/>
        <a:lstStyle/>
        <a:p>
          <a:endParaRPr lang="es-EC"/>
        </a:p>
      </dgm:t>
    </dgm:pt>
    <dgm:pt modelId="{CAF5278D-B97F-42ED-8A32-3F179BA33A19}" type="sibTrans" cxnId="{1A90D62E-BE4E-44E6-AECC-3A03E1EE019E}">
      <dgm:prSet/>
      <dgm:spPr/>
      <dgm:t>
        <a:bodyPr/>
        <a:lstStyle/>
        <a:p>
          <a:endParaRPr lang="es-EC"/>
        </a:p>
      </dgm:t>
    </dgm:pt>
    <dgm:pt modelId="{654C2383-89A0-4CD9-B81F-542B43E60387}">
      <dgm:prSet phldrT="[Texto]"/>
      <dgm:spPr/>
      <dgm:t>
        <a:bodyPr/>
        <a:lstStyle/>
        <a:p>
          <a:pPr algn="l"/>
          <a:r>
            <a:rPr lang="en-US" b="0" noProof="0" dirty="0" err="1"/>
            <a:t>Conclusiones</a:t>
          </a:r>
          <a:endParaRPr lang="es-EC" b="0" noProof="0" dirty="0"/>
        </a:p>
      </dgm:t>
    </dgm:pt>
    <dgm:pt modelId="{161A5B53-9F37-43CE-92AA-ED16C32630E3}" type="parTrans" cxnId="{6664EB9A-4716-465D-9A26-B5200828CBBC}">
      <dgm:prSet/>
      <dgm:spPr/>
      <dgm:t>
        <a:bodyPr/>
        <a:lstStyle/>
        <a:p>
          <a:endParaRPr lang="es-EC"/>
        </a:p>
      </dgm:t>
    </dgm:pt>
    <dgm:pt modelId="{5B9CE6BE-C288-44F3-83F5-187AD45E1334}" type="sibTrans" cxnId="{6664EB9A-4716-465D-9A26-B5200828CBBC}">
      <dgm:prSet/>
      <dgm:spPr/>
      <dgm:t>
        <a:bodyPr/>
        <a:lstStyle/>
        <a:p>
          <a:endParaRPr lang="es-EC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E58A3BC-F1F7-40EE-89AA-32E802ED4BF7}" type="pres">
      <dgm:prSet presAssocID="{CB9964DC-5E01-4879-9733-CDEE2AB1D1F7}" presName="root" presStyleCnt="0"/>
      <dgm:spPr/>
    </dgm:pt>
    <dgm:pt modelId="{D21DF85A-45CA-4CE0-B0ED-CF4615475EE0}" type="pres">
      <dgm:prSet presAssocID="{CB9964DC-5E01-4879-9733-CDEE2AB1D1F7}" presName="rootComposite" presStyleCnt="0"/>
      <dgm:spPr/>
    </dgm:pt>
    <dgm:pt modelId="{ECB1CA3E-26B8-4A39-AEF8-6F06E506D3C7}" type="pres">
      <dgm:prSet presAssocID="{CB9964DC-5E01-4879-9733-CDEE2AB1D1F7}" presName="rootText" presStyleLbl="node1" presStyleIdx="0" presStyleCnt="1" custScaleX="612257"/>
      <dgm:spPr/>
    </dgm:pt>
    <dgm:pt modelId="{C7DDC059-89DD-4F99-A10D-9C975D60C8D8}" type="pres">
      <dgm:prSet presAssocID="{CB9964DC-5E01-4879-9733-CDEE2AB1D1F7}" presName="rootConnector" presStyleLbl="node1" presStyleIdx="0" presStyleCnt="1"/>
      <dgm:spPr/>
    </dgm:pt>
    <dgm:pt modelId="{F784BE88-3DB9-4E87-AFCA-2ED0BF00DEA1}" type="pres">
      <dgm:prSet presAssocID="{CB9964DC-5E01-4879-9733-CDEE2AB1D1F7}" presName="childShape" presStyleCnt="0"/>
      <dgm:spPr/>
    </dgm:pt>
    <dgm:pt modelId="{6453487C-0FAF-4B32-BD10-ECD1ABD7E947}" type="pres">
      <dgm:prSet presAssocID="{4349BE00-98CD-4A0C-8970-0800DCF0B510}" presName="Name13" presStyleLbl="parChTrans1D2" presStyleIdx="0" presStyleCnt="5"/>
      <dgm:spPr/>
    </dgm:pt>
    <dgm:pt modelId="{45B98A4A-0B6D-4F48-B74E-847DD2F0977C}" type="pres">
      <dgm:prSet presAssocID="{D0D20E71-FED1-4623-8034-D329000238BD}" presName="childText" presStyleLbl="bgAcc1" presStyleIdx="0" presStyleCnt="5" custScaleX="739626" custScaleY="95946" custLinFactNeighborX="37350" custLinFactNeighborY="-2069">
        <dgm:presLayoutVars>
          <dgm:bulletEnabled val="1"/>
        </dgm:presLayoutVars>
      </dgm:prSet>
      <dgm:spPr/>
    </dgm:pt>
    <dgm:pt modelId="{47472FB0-B4D4-45CA-A296-EBD41037766C}" type="pres">
      <dgm:prSet presAssocID="{3454D49B-2DDA-443B-8C9C-EB142605BAF2}" presName="Name13" presStyleLbl="parChTrans1D2" presStyleIdx="1" presStyleCnt="5"/>
      <dgm:spPr/>
    </dgm:pt>
    <dgm:pt modelId="{A2CE32E4-CECC-4615-B4D8-1972B023F6BC}" type="pres">
      <dgm:prSet presAssocID="{89664380-B56F-4BD5-8A79-89941407E96E}" presName="childText" presStyleLbl="bgAcc1" presStyleIdx="1" presStyleCnt="5" custScaleX="732726">
        <dgm:presLayoutVars>
          <dgm:bulletEnabled val="1"/>
        </dgm:presLayoutVars>
      </dgm:prSet>
      <dgm:spPr/>
    </dgm:pt>
    <dgm:pt modelId="{8E30A827-654C-476D-BA65-E3A8939F7F49}" type="pres">
      <dgm:prSet presAssocID="{79A94BF6-D840-465A-9DA2-E767FC4BB60F}" presName="Name13" presStyleLbl="parChTrans1D2" presStyleIdx="2" presStyleCnt="5"/>
      <dgm:spPr/>
    </dgm:pt>
    <dgm:pt modelId="{4BC64B3E-3247-42A7-A9A1-F76D4395853F}" type="pres">
      <dgm:prSet presAssocID="{276B4DBA-04AB-4C15-B8F1-4CE1103D1616}" presName="childText" presStyleLbl="bgAcc1" presStyleIdx="2" presStyleCnt="5" custScaleX="733603">
        <dgm:presLayoutVars>
          <dgm:bulletEnabled val="1"/>
        </dgm:presLayoutVars>
      </dgm:prSet>
      <dgm:spPr/>
    </dgm:pt>
    <dgm:pt modelId="{D2A135D0-B01E-4BEB-B5EA-252CFC2F388A}" type="pres">
      <dgm:prSet presAssocID="{EB3A570C-0D07-49D0-B8B1-62FA69E1E90E}" presName="Name13" presStyleLbl="parChTrans1D2" presStyleIdx="3" presStyleCnt="5"/>
      <dgm:spPr/>
    </dgm:pt>
    <dgm:pt modelId="{DA322E8B-D4FD-4371-94F2-D18CA3A2FD95}" type="pres">
      <dgm:prSet presAssocID="{F760EAD5-D012-4F6B-BB2E-8AD9E8E70401}" presName="childText" presStyleLbl="bgAcc1" presStyleIdx="3" presStyleCnt="5" custScaleX="733602">
        <dgm:presLayoutVars>
          <dgm:bulletEnabled val="1"/>
        </dgm:presLayoutVars>
      </dgm:prSet>
      <dgm:spPr/>
    </dgm:pt>
    <dgm:pt modelId="{D6A8C594-156D-407A-B0FC-AF035B06BA12}" type="pres">
      <dgm:prSet presAssocID="{161A5B53-9F37-43CE-92AA-ED16C32630E3}" presName="Name13" presStyleLbl="parChTrans1D2" presStyleIdx="4" presStyleCnt="5"/>
      <dgm:spPr/>
    </dgm:pt>
    <dgm:pt modelId="{CDDD4257-B63B-42CE-B601-19FE25575F4F}" type="pres">
      <dgm:prSet presAssocID="{654C2383-89A0-4CD9-B81F-542B43E60387}" presName="childText" presStyleLbl="bgAcc1" presStyleIdx="4" presStyleCnt="5" custScaleX="733602">
        <dgm:presLayoutVars>
          <dgm:bulletEnabled val="1"/>
        </dgm:presLayoutVars>
      </dgm:prSet>
      <dgm:spPr/>
    </dgm:pt>
  </dgm:ptLst>
  <dgm:cxnLst>
    <dgm:cxn modelId="{8B07500C-21DC-4AF8-AF71-0066DF27E5F2}" type="presOf" srcId="{F760EAD5-D012-4F6B-BB2E-8AD9E8E70401}" destId="{DA322E8B-D4FD-4371-94F2-D18CA3A2FD95}" srcOrd="0" destOrd="0" presId="urn:microsoft.com/office/officeart/2005/8/layout/hierarchy3"/>
    <dgm:cxn modelId="{41236823-A3FB-4577-A591-BD6F6544D8C5}" srcId="{CB9964DC-5E01-4879-9733-CDEE2AB1D1F7}" destId="{276B4DBA-04AB-4C15-B8F1-4CE1103D1616}" srcOrd="2" destOrd="0" parTransId="{79A94BF6-D840-465A-9DA2-E767FC4BB60F}" sibTransId="{10B893B1-85D6-4179-B60B-01AF62C57D8C}"/>
    <dgm:cxn modelId="{CB832925-22C5-4F5B-8B74-9199C54F87AD}" type="presOf" srcId="{D0D20E71-FED1-4623-8034-D329000238BD}" destId="{45B98A4A-0B6D-4F48-B74E-847DD2F0977C}" srcOrd="0" destOrd="0" presId="urn:microsoft.com/office/officeart/2005/8/layout/hierarchy3"/>
    <dgm:cxn modelId="{1A90D62E-BE4E-44E6-AECC-3A03E1EE019E}" srcId="{CB9964DC-5E01-4879-9733-CDEE2AB1D1F7}" destId="{F760EAD5-D012-4F6B-BB2E-8AD9E8E70401}" srcOrd="3" destOrd="0" parTransId="{EB3A570C-0D07-49D0-B8B1-62FA69E1E90E}" sibTransId="{CAF5278D-B97F-42ED-8A32-3F179BA33A19}"/>
    <dgm:cxn modelId="{47A71A5C-59BD-4053-9BE7-BC3B93335057}" type="presOf" srcId="{CB9964DC-5E01-4879-9733-CDEE2AB1D1F7}" destId="{C7DDC059-89DD-4F99-A10D-9C975D60C8D8}" srcOrd="1" destOrd="0" presId="urn:microsoft.com/office/officeart/2005/8/layout/hierarchy3"/>
    <dgm:cxn modelId="{FC24D166-889C-477B-8F45-3108B485B950}" type="presOf" srcId="{654C2383-89A0-4CD9-B81F-542B43E60387}" destId="{CDDD4257-B63B-42CE-B601-19FE25575F4F}" srcOrd="0" destOrd="0" presId="urn:microsoft.com/office/officeart/2005/8/layout/hierarchy3"/>
    <dgm:cxn modelId="{DC7C2068-63E1-446A-8675-70845CF1B2D8}" srcId="{CB9964DC-5E01-4879-9733-CDEE2AB1D1F7}" destId="{89664380-B56F-4BD5-8A79-89941407E96E}" srcOrd="1" destOrd="0" parTransId="{3454D49B-2DDA-443B-8C9C-EB142605BAF2}" sibTransId="{11142959-EE02-41B5-861A-AEFC83E69AE0}"/>
    <dgm:cxn modelId="{01A3EA52-69A4-4A23-BC24-EBFF6618563C}" type="presOf" srcId="{7061F2FC-F2AB-4DE3-98B0-886576B4E2C6}" destId="{D433476B-D68D-4328-ADAC-B2895D3D50CF}" srcOrd="0" destOrd="0" presId="urn:microsoft.com/office/officeart/2005/8/layout/hierarchy3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91CD6D83-01C5-427A-B46C-1E2A95E7A2E6}" type="presOf" srcId="{3454D49B-2DDA-443B-8C9C-EB142605BAF2}" destId="{47472FB0-B4D4-45CA-A296-EBD41037766C}" srcOrd="0" destOrd="0" presId="urn:microsoft.com/office/officeart/2005/8/layout/hierarchy3"/>
    <dgm:cxn modelId="{05D8D384-8BE3-4D0C-B4D6-370FFF2199D8}" type="presOf" srcId="{89664380-B56F-4BD5-8A79-89941407E96E}" destId="{A2CE32E4-CECC-4615-B4D8-1972B023F6BC}" srcOrd="0" destOrd="0" presId="urn:microsoft.com/office/officeart/2005/8/layout/hierarchy3"/>
    <dgm:cxn modelId="{2B3E0B88-707A-418B-AA63-FD88251C59CD}" srcId="{CB9964DC-5E01-4879-9733-CDEE2AB1D1F7}" destId="{D0D20E71-FED1-4623-8034-D329000238BD}" srcOrd="0" destOrd="0" parTransId="{4349BE00-98CD-4A0C-8970-0800DCF0B510}" sibTransId="{9E3869D8-A7FD-4027-8D69-6E2073D34B18}"/>
    <dgm:cxn modelId="{F2C4F495-6B8C-482F-A371-D368618DFBD9}" type="presOf" srcId="{CB9964DC-5E01-4879-9733-CDEE2AB1D1F7}" destId="{ECB1CA3E-26B8-4A39-AEF8-6F06E506D3C7}" srcOrd="0" destOrd="0" presId="urn:microsoft.com/office/officeart/2005/8/layout/hierarchy3"/>
    <dgm:cxn modelId="{3FEE1097-347C-4BDA-98FB-20D00BA8709C}" type="presOf" srcId="{276B4DBA-04AB-4C15-B8F1-4CE1103D1616}" destId="{4BC64B3E-3247-42A7-A9A1-F76D4395853F}" srcOrd="0" destOrd="0" presId="urn:microsoft.com/office/officeart/2005/8/layout/hierarchy3"/>
    <dgm:cxn modelId="{6664EB9A-4716-465D-9A26-B5200828CBBC}" srcId="{CB9964DC-5E01-4879-9733-CDEE2AB1D1F7}" destId="{654C2383-89A0-4CD9-B81F-542B43E60387}" srcOrd="4" destOrd="0" parTransId="{161A5B53-9F37-43CE-92AA-ED16C32630E3}" sibTransId="{5B9CE6BE-C288-44F3-83F5-187AD45E1334}"/>
    <dgm:cxn modelId="{0A9E34A0-16D7-410F-A487-FDAB98363B5A}" type="presOf" srcId="{79A94BF6-D840-465A-9DA2-E767FC4BB60F}" destId="{8E30A827-654C-476D-BA65-E3A8939F7F49}" srcOrd="0" destOrd="0" presId="urn:microsoft.com/office/officeart/2005/8/layout/hierarchy3"/>
    <dgm:cxn modelId="{1C0A43D9-01E5-4229-85AD-0299861FEA36}" type="presOf" srcId="{161A5B53-9F37-43CE-92AA-ED16C32630E3}" destId="{D6A8C594-156D-407A-B0FC-AF035B06BA12}" srcOrd="0" destOrd="0" presId="urn:microsoft.com/office/officeart/2005/8/layout/hierarchy3"/>
    <dgm:cxn modelId="{CAFE4DEC-80E8-4AC3-AD82-98ABCB379665}" type="presOf" srcId="{4349BE00-98CD-4A0C-8970-0800DCF0B510}" destId="{6453487C-0FAF-4B32-BD10-ECD1ABD7E947}" srcOrd="0" destOrd="0" presId="urn:microsoft.com/office/officeart/2005/8/layout/hierarchy3"/>
    <dgm:cxn modelId="{5A88F3FF-6EDD-4C6D-8C43-FEFD5A6F13AD}" type="presOf" srcId="{EB3A570C-0D07-49D0-B8B1-62FA69E1E90E}" destId="{D2A135D0-B01E-4BEB-B5EA-252CFC2F388A}" srcOrd="0" destOrd="0" presId="urn:microsoft.com/office/officeart/2005/8/layout/hierarchy3"/>
    <dgm:cxn modelId="{9EB26DA8-C59A-4336-8BA7-4FBEEAE4FD86}" type="presParOf" srcId="{D433476B-D68D-4328-ADAC-B2895D3D50CF}" destId="{1E58A3BC-F1F7-40EE-89AA-32E802ED4BF7}" srcOrd="0" destOrd="0" presId="urn:microsoft.com/office/officeart/2005/8/layout/hierarchy3"/>
    <dgm:cxn modelId="{F16A1B86-8195-4106-968A-55FAD14B41F9}" type="presParOf" srcId="{1E58A3BC-F1F7-40EE-89AA-32E802ED4BF7}" destId="{D21DF85A-45CA-4CE0-B0ED-CF4615475EE0}" srcOrd="0" destOrd="0" presId="urn:microsoft.com/office/officeart/2005/8/layout/hierarchy3"/>
    <dgm:cxn modelId="{C23A4655-19D7-4613-AD59-557BD33ECCA1}" type="presParOf" srcId="{D21DF85A-45CA-4CE0-B0ED-CF4615475EE0}" destId="{ECB1CA3E-26B8-4A39-AEF8-6F06E506D3C7}" srcOrd="0" destOrd="0" presId="urn:microsoft.com/office/officeart/2005/8/layout/hierarchy3"/>
    <dgm:cxn modelId="{5262B8D8-B85C-42E8-9B8B-9BC2B2BCDFFE}" type="presParOf" srcId="{D21DF85A-45CA-4CE0-B0ED-CF4615475EE0}" destId="{C7DDC059-89DD-4F99-A10D-9C975D60C8D8}" srcOrd="1" destOrd="0" presId="urn:microsoft.com/office/officeart/2005/8/layout/hierarchy3"/>
    <dgm:cxn modelId="{D48EBEAD-46E4-497D-93CA-B95DEE7430E0}" type="presParOf" srcId="{1E58A3BC-F1F7-40EE-89AA-32E802ED4BF7}" destId="{F784BE88-3DB9-4E87-AFCA-2ED0BF00DEA1}" srcOrd="1" destOrd="0" presId="urn:microsoft.com/office/officeart/2005/8/layout/hierarchy3"/>
    <dgm:cxn modelId="{E22606A4-C4DB-47E7-A1A7-A17946C0871B}" type="presParOf" srcId="{F784BE88-3DB9-4E87-AFCA-2ED0BF00DEA1}" destId="{6453487C-0FAF-4B32-BD10-ECD1ABD7E947}" srcOrd="0" destOrd="0" presId="urn:microsoft.com/office/officeart/2005/8/layout/hierarchy3"/>
    <dgm:cxn modelId="{438F3666-C232-4F7C-873E-CBD803A6FE47}" type="presParOf" srcId="{F784BE88-3DB9-4E87-AFCA-2ED0BF00DEA1}" destId="{45B98A4A-0B6D-4F48-B74E-847DD2F0977C}" srcOrd="1" destOrd="0" presId="urn:microsoft.com/office/officeart/2005/8/layout/hierarchy3"/>
    <dgm:cxn modelId="{55373907-7023-48C9-8939-6D9C767EA6C5}" type="presParOf" srcId="{F784BE88-3DB9-4E87-AFCA-2ED0BF00DEA1}" destId="{47472FB0-B4D4-45CA-A296-EBD41037766C}" srcOrd="2" destOrd="0" presId="urn:microsoft.com/office/officeart/2005/8/layout/hierarchy3"/>
    <dgm:cxn modelId="{69E9FEC9-5C86-4583-A6F1-164AC943F445}" type="presParOf" srcId="{F784BE88-3DB9-4E87-AFCA-2ED0BF00DEA1}" destId="{A2CE32E4-CECC-4615-B4D8-1972B023F6BC}" srcOrd="3" destOrd="0" presId="urn:microsoft.com/office/officeart/2005/8/layout/hierarchy3"/>
    <dgm:cxn modelId="{6F35615D-83AA-4D7F-B03A-3363F5043805}" type="presParOf" srcId="{F784BE88-3DB9-4E87-AFCA-2ED0BF00DEA1}" destId="{8E30A827-654C-476D-BA65-E3A8939F7F49}" srcOrd="4" destOrd="0" presId="urn:microsoft.com/office/officeart/2005/8/layout/hierarchy3"/>
    <dgm:cxn modelId="{A97E7F4C-512C-451D-B0E7-F344C80FD94F}" type="presParOf" srcId="{F784BE88-3DB9-4E87-AFCA-2ED0BF00DEA1}" destId="{4BC64B3E-3247-42A7-A9A1-F76D4395853F}" srcOrd="5" destOrd="0" presId="urn:microsoft.com/office/officeart/2005/8/layout/hierarchy3"/>
    <dgm:cxn modelId="{F7E5829F-D1F8-4B87-B2D9-7C13A0EF8AA5}" type="presParOf" srcId="{F784BE88-3DB9-4E87-AFCA-2ED0BF00DEA1}" destId="{D2A135D0-B01E-4BEB-B5EA-252CFC2F388A}" srcOrd="6" destOrd="0" presId="urn:microsoft.com/office/officeart/2005/8/layout/hierarchy3"/>
    <dgm:cxn modelId="{8264999A-92B8-4B28-9C87-FD3990AF780B}" type="presParOf" srcId="{F784BE88-3DB9-4E87-AFCA-2ED0BF00DEA1}" destId="{DA322E8B-D4FD-4371-94F2-D18CA3A2FD95}" srcOrd="7" destOrd="0" presId="urn:microsoft.com/office/officeart/2005/8/layout/hierarchy3"/>
    <dgm:cxn modelId="{48464664-1002-4639-AA6F-05FE5A1626F3}" type="presParOf" srcId="{F784BE88-3DB9-4E87-AFCA-2ED0BF00DEA1}" destId="{D6A8C594-156D-407A-B0FC-AF035B06BA12}" srcOrd="8" destOrd="0" presId="urn:microsoft.com/office/officeart/2005/8/layout/hierarchy3"/>
    <dgm:cxn modelId="{417B7178-25CE-45DE-A11F-ECCA0336B06C}" type="presParOf" srcId="{F784BE88-3DB9-4E87-AFCA-2ED0BF00DEA1}" destId="{CDDD4257-B63B-42CE-B601-19FE25575F4F}" srcOrd="9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 custT="1"/>
      <dgm:spPr/>
      <dgm:t>
        <a:bodyPr/>
        <a:lstStyle/>
        <a:p>
          <a:r>
            <a:rPr lang="es-ES" sz="3100" b="1" cap="none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rPr>
            <a:t>Problemática</a:t>
          </a:r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/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/>
        </a:p>
      </dgm:t>
    </dgm:pt>
    <dgm:pt modelId="{3C7BC678-9963-47CC-A51A-8DD7D1B2BA40}">
      <dgm:prSet phldrT="[Texto]"/>
      <dgm:spPr/>
      <dgm:t>
        <a:bodyPr/>
        <a:lstStyle/>
        <a:p>
          <a:pPr algn="just"/>
          <a:r>
            <a:rPr lang="es-EC" dirty="0"/>
            <a:t>Las operaciones de combate urbano son acciones que realizan las fuerzas militares en un entorno diferente a los escenarios convencionales (montaña, selva, aire, mar).</a:t>
          </a:r>
          <a:endParaRPr lang="es-ES" dirty="0"/>
        </a:p>
      </dgm:t>
    </dgm:pt>
    <dgm:pt modelId="{1403C3AE-380A-4F82-92DF-BFAA93FA6802}" type="parTrans" cxnId="{FC4F901D-171B-4904-A0E8-0820DB106E19}">
      <dgm:prSet/>
      <dgm:spPr/>
      <dgm:t>
        <a:bodyPr/>
        <a:lstStyle/>
        <a:p>
          <a:endParaRPr lang="es-ES"/>
        </a:p>
      </dgm:t>
    </dgm:pt>
    <dgm:pt modelId="{4A6999B9-0B6E-4805-AED9-DB61718CDFBD}" type="sibTrans" cxnId="{FC4F901D-171B-4904-A0E8-0820DB106E19}">
      <dgm:prSet/>
      <dgm:spPr/>
      <dgm:t>
        <a:bodyPr/>
        <a:lstStyle/>
        <a:p>
          <a:endParaRPr lang="es-ES"/>
        </a:p>
      </dgm:t>
    </dgm:pt>
    <dgm:pt modelId="{0EBDB5F0-C3CE-438B-8794-344862439125}">
      <dgm:prSet phldrT="[Texto]"/>
      <dgm:spPr/>
      <dgm:t>
        <a:bodyPr/>
        <a:lstStyle/>
        <a:p>
          <a:pPr algn="just"/>
          <a:r>
            <a:rPr lang="es-EC" dirty="0"/>
            <a:t>La localización del personal militar en estas operaciones se dificulta por la morfología de las edificaciones urbanas que afectan la comunicación con el sistema GPS.</a:t>
          </a:r>
          <a:endParaRPr lang="es-ES" dirty="0"/>
        </a:p>
      </dgm:t>
    </dgm:pt>
    <dgm:pt modelId="{5415892B-9D72-4A32-99E5-0403A83FF860}" type="parTrans" cxnId="{81911635-B67E-4D8D-AB78-5043A7867BF8}">
      <dgm:prSet/>
      <dgm:spPr/>
      <dgm:t>
        <a:bodyPr/>
        <a:lstStyle/>
        <a:p>
          <a:endParaRPr lang="es-ES"/>
        </a:p>
      </dgm:t>
    </dgm:pt>
    <dgm:pt modelId="{D37E3097-44A0-4979-8C34-F8F86BCAE2C8}" type="sibTrans" cxnId="{81911635-B67E-4D8D-AB78-5043A7867BF8}">
      <dgm:prSet/>
      <dgm:spPr/>
      <dgm:t>
        <a:bodyPr/>
        <a:lstStyle/>
        <a:p>
          <a:endParaRPr lang="es-ES"/>
        </a:p>
      </dgm:t>
    </dgm:pt>
    <dgm:pt modelId="{4EE3971E-CB80-47C5-9A7A-EA64A1F0B7FD}">
      <dgm:prSet phldrT="[Texto]"/>
      <dgm:spPr/>
      <dgm:t>
        <a:bodyPr/>
        <a:lstStyle/>
        <a:p>
          <a:pPr algn="l"/>
          <a:r>
            <a:rPr lang="es-ES" dirty="0"/>
            <a:t>La comunicación se pierde debido a que no </a:t>
          </a:r>
          <a:r>
            <a:rPr lang="es-EC" dirty="0"/>
            <a:t>existe visión directa de los satélites o de las estaciones base. Provocando la atenuación de la señal y en ciertos casos </a:t>
          </a:r>
          <a:r>
            <a:rPr lang="es-EC" dirty="0" err="1"/>
            <a:t>multitrayectos</a:t>
          </a:r>
          <a:r>
            <a:rPr lang="es-EC" dirty="0"/>
            <a:t> producto de los rebotes de la señal.</a:t>
          </a:r>
          <a:endParaRPr lang="es-ES" dirty="0"/>
        </a:p>
      </dgm:t>
    </dgm:pt>
    <dgm:pt modelId="{6C6A2EFA-3D00-4E9A-9E74-4D12F45B23D7}" type="parTrans" cxnId="{D9619290-4E16-4119-8DF1-AF898BB1D0C1}">
      <dgm:prSet/>
      <dgm:spPr/>
      <dgm:t>
        <a:bodyPr/>
        <a:lstStyle/>
        <a:p>
          <a:endParaRPr lang="es-EC"/>
        </a:p>
      </dgm:t>
    </dgm:pt>
    <dgm:pt modelId="{A91B794D-629C-4171-92E6-2B9DE15FBA42}" type="sibTrans" cxnId="{D9619290-4E16-4119-8DF1-AF898BB1D0C1}">
      <dgm:prSet/>
      <dgm:spPr/>
      <dgm:t>
        <a:bodyPr/>
        <a:lstStyle/>
        <a:p>
          <a:endParaRPr lang="es-EC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E58A3BC-F1F7-40EE-89AA-32E802ED4BF7}" type="pres">
      <dgm:prSet presAssocID="{CB9964DC-5E01-4879-9733-CDEE2AB1D1F7}" presName="root" presStyleCnt="0"/>
      <dgm:spPr/>
    </dgm:pt>
    <dgm:pt modelId="{D21DF85A-45CA-4CE0-B0ED-CF4615475EE0}" type="pres">
      <dgm:prSet presAssocID="{CB9964DC-5E01-4879-9733-CDEE2AB1D1F7}" presName="rootComposite" presStyleCnt="0"/>
      <dgm:spPr/>
    </dgm:pt>
    <dgm:pt modelId="{ECB1CA3E-26B8-4A39-AEF8-6F06E506D3C7}" type="pres">
      <dgm:prSet presAssocID="{CB9964DC-5E01-4879-9733-CDEE2AB1D1F7}" presName="rootText" presStyleLbl="node1" presStyleIdx="0" presStyleCnt="1" custScaleX="612257" custLinFactY="-93879" custLinFactNeighborX="-6839" custLinFactNeighborY="-100000"/>
      <dgm:spPr/>
    </dgm:pt>
    <dgm:pt modelId="{C7DDC059-89DD-4F99-A10D-9C975D60C8D8}" type="pres">
      <dgm:prSet presAssocID="{CB9964DC-5E01-4879-9733-CDEE2AB1D1F7}" presName="rootConnector" presStyleLbl="node1" presStyleIdx="0" presStyleCnt="1"/>
      <dgm:spPr/>
    </dgm:pt>
    <dgm:pt modelId="{F784BE88-3DB9-4E87-AFCA-2ED0BF00DEA1}" type="pres">
      <dgm:prSet presAssocID="{CB9964DC-5E01-4879-9733-CDEE2AB1D1F7}" presName="childShape" presStyleCnt="0"/>
      <dgm:spPr/>
    </dgm:pt>
    <dgm:pt modelId="{2F4C8067-67BB-44C9-93F6-385513DB36F0}" type="pres">
      <dgm:prSet presAssocID="{1403C3AE-380A-4F82-92DF-BFAA93FA6802}" presName="Name13" presStyleLbl="parChTrans1D2" presStyleIdx="0" presStyleCnt="3"/>
      <dgm:spPr/>
    </dgm:pt>
    <dgm:pt modelId="{61126DF8-EFA6-4B2B-B705-BD5C19885CDF}" type="pres">
      <dgm:prSet presAssocID="{3C7BC678-9963-47CC-A51A-8DD7D1B2BA40}" presName="childText" presStyleLbl="bgAcc1" presStyleIdx="0" presStyleCnt="3" custScaleX="739626" custScaleY="147024" custLinFactNeighborX="-4630" custLinFactNeighborY="-76904">
        <dgm:presLayoutVars>
          <dgm:bulletEnabled val="1"/>
        </dgm:presLayoutVars>
      </dgm:prSet>
      <dgm:spPr/>
    </dgm:pt>
    <dgm:pt modelId="{AA3BA930-206C-4CD3-A63E-A2D5CD20E416}" type="pres">
      <dgm:prSet presAssocID="{5415892B-9D72-4A32-99E5-0403A83FF860}" presName="Name13" presStyleLbl="parChTrans1D2" presStyleIdx="1" presStyleCnt="3"/>
      <dgm:spPr/>
    </dgm:pt>
    <dgm:pt modelId="{6A84D1F8-2345-4EB4-822A-28DB2A0225D0}" type="pres">
      <dgm:prSet presAssocID="{0EBDB5F0-C3CE-438B-8794-344862439125}" presName="childText" presStyleLbl="bgAcc1" presStyleIdx="1" presStyleCnt="3" custScaleX="739626" custScaleY="147024" custLinFactNeighborX="-3307" custLinFactNeighborY="-66970">
        <dgm:presLayoutVars>
          <dgm:bulletEnabled val="1"/>
        </dgm:presLayoutVars>
      </dgm:prSet>
      <dgm:spPr/>
    </dgm:pt>
    <dgm:pt modelId="{AE64A4D9-8E9C-4DD7-BB25-EED583015E96}" type="pres">
      <dgm:prSet presAssocID="{6C6A2EFA-3D00-4E9A-9E74-4D12F45B23D7}" presName="Name13" presStyleLbl="parChTrans1D2" presStyleIdx="2" presStyleCnt="3"/>
      <dgm:spPr/>
    </dgm:pt>
    <dgm:pt modelId="{1348D42B-3FD8-4439-BAA9-A13EC6EC93AC}" type="pres">
      <dgm:prSet presAssocID="{4EE3971E-CB80-47C5-9A7A-EA64A1F0B7FD}" presName="childText" presStyleLbl="bgAcc1" presStyleIdx="2" presStyleCnt="3" custScaleX="739626" custScaleY="147024" custLinFactNeighborX="849" custLinFactNeighborY="-31042">
        <dgm:presLayoutVars>
          <dgm:bulletEnabled val="1"/>
        </dgm:presLayoutVars>
      </dgm:prSet>
      <dgm:spPr/>
    </dgm:pt>
  </dgm:ptLst>
  <dgm:cxnLst>
    <dgm:cxn modelId="{FF584A03-95DF-4078-8A19-E29894D438D0}" type="presOf" srcId="{CB9964DC-5E01-4879-9733-CDEE2AB1D1F7}" destId="{C7DDC059-89DD-4F99-A10D-9C975D60C8D8}" srcOrd="1" destOrd="0" presId="urn:microsoft.com/office/officeart/2005/8/layout/hierarchy3"/>
    <dgm:cxn modelId="{FC4F901D-171B-4904-A0E8-0820DB106E19}" srcId="{CB9964DC-5E01-4879-9733-CDEE2AB1D1F7}" destId="{3C7BC678-9963-47CC-A51A-8DD7D1B2BA40}" srcOrd="0" destOrd="0" parTransId="{1403C3AE-380A-4F82-92DF-BFAA93FA6802}" sibTransId="{4A6999B9-0B6E-4805-AED9-DB61718CDFBD}"/>
    <dgm:cxn modelId="{81911635-B67E-4D8D-AB78-5043A7867BF8}" srcId="{CB9964DC-5E01-4879-9733-CDEE2AB1D1F7}" destId="{0EBDB5F0-C3CE-438B-8794-344862439125}" srcOrd="1" destOrd="0" parTransId="{5415892B-9D72-4A32-99E5-0403A83FF860}" sibTransId="{D37E3097-44A0-4979-8C34-F8F86BCAE2C8}"/>
    <dgm:cxn modelId="{DE7BFE40-6D1A-4A16-98A3-5C3969539C35}" type="presOf" srcId="{0EBDB5F0-C3CE-438B-8794-344862439125}" destId="{6A84D1F8-2345-4EB4-822A-28DB2A0225D0}" srcOrd="0" destOrd="0" presId="urn:microsoft.com/office/officeart/2005/8/layout/hierarchy3"/>
    <dgm:cxn modelId="{89D15B4A-DC4C-421F-8B83-1C299742303F}" type="presOf" srcId="{3C7BC678-9963-47CC-A51A-8DD7D1B2BA40}" destId="{61126DF8-EFA6-4B2B-B705-BD5C19885CDF}" srcOrd="0" destOrd="0" presId="urn:microsoft.com/office/officeart/2005/8/layout/hierarchy3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2CE29580-783B-409B-B17E-BC2E104483B4}" type="presOf" srcId="{7061F2FC-F2AB-4DE3-98B0-886576B4E2C6}" destId="{D433476B-D68D-4328-ADAC-B2895D3D50CF}" srcOrd="0" destOrd="0" presId="urn:microsoft.com/office/officeart/2005/8/layout/hierarchy3"/>
    <dgm:cxn modelId="{D9619290-4E16-4119-8DF1-AF898BB1D0C1}" srcId="{CB9964DC-5E01-4879-9733-CDEE2AB1D1F7}" destId="{4EE3971E-CB80-47C5-9A7A-EA64A1F0B7FD}" srcOrd="2" destOrd="0" parTransId="{6C6A2EFA-3D00-4E9A-9E74-4D12F45B23D7}" sibTransId="{A91B794D-629C-4171-92E6-2B9DE15FBA42}"/>
    <dgm:cxn modelId="{13CAFBAF-A9E0-42C4-ADDB-205F0DC179F7}" type="presOf" srcId="{4EE3971E-CB80-47C5-9A7A-EA64A1F0B7FD}" destId="{1348D42B-3FD8-4439-BAA9-A13EC6EC93AC}" srcOrd="0" destOrd="0" presId="urn:microsoft.com/office/officeart/2005/8/layout/hierarchy3"/>
    <dgm:cxn modelId="{EE7EDAB0-3C00-4931-AECF-E78B4CF6096D}" type="presOf" srcId="{5415892B-9D72-4A32-99E5-0403A83FF860}" destId="{AA3BA930-206C-4CD3-A63E-A2D5CD20E416}" srcOrd="0" destOrd="0" presId="urn:microsoft.com/office/officeart/2005/8/layout/hierarchy3"/>
    <dgm:cxn modelId="{038554C0-45DA-4824-AC3C-3DE74794D02A}" type="presOf" srcId="{CB9964DC-5E01-4879-9733-CDEE2AB1D1F7}" destId="{ECB1CA3E-26B8-4A39-AEF8-6F06E506D3C7}" srcOrd="0" destOrd="0" presId="urn:microsoft.com/office/officeart/2005/8/layout/hierarchy3"/>
    <dgm:cxn modelId="{6C0F2FD8-FBDF-468D-A50F-9942E9453382}" type="presOf" srcId="{6C6A2EFA-3D00-4E9A-9E74-4D12F45B23D7}" destId="{AE64A4D9-8E9C-4DD7-BB25-EED583015E96}" srcOrd="0" destOrd="0" presId="urn:microsoft.com/office/officeart/2005/8/layout/hierarchy3"/>
    <dgm:cxn modelId="{0CE346E7-7684-4097-8000-209BC372C057}" type="presOf" srcId="{1403C3AE-380A-4F82-92DF-BFAA93FA6802}" destId="{2F4C8067-67BB-44C9-93F6-385513DB36F0}" srcOrd="0" destOrd="0" presId="urn:microsoft.com/office/officeart/2005/8/layout/hierarchy3"/>
    <dgm:cxn modelId="{22FA5F29-F1DC-4BA2-8C51-958D372A91A6}" type="presParOf" srcId="{D433476B-D68D-4328-ADAC-B2895D3D50CF}" destId="{1E58A3BC-F1F7-40EE-89AA-32E802ED4BF7}" srcOrd="0" destOrd="0" presId="urn:microsoft.com/office/officeart/2005/8/layout/hierarchy3"/>
    <dgm:cxn modelId="{430B8765-DB69-4E78-831B-1FA3CAE6C33D}" type="presParOf" srcId="{1E58A3BC-F1F7-40EE-89AA-32E802ED4BF7}" destId="{D21DF85A-45CA-4CE0-B0ED-CF4615475EE0}" srcOrd="0" destOrd="0" presId="urn:microsoft.com/office/officeart/2005/8/layout/hierarchy3"/>
    <dgm:cxn modelId="{CE073044-B37D-4A78-A6AD-5BF64FDE8E5E}" type="presParOf" srcId="{D21DF85A-45CA-4CE0-B0ED-CF4615475EE0}" destId="{ECB1CA3E-26B8-4A39-AEF8-6F06E506D3C7}" srcOrd="0" destOrd="0" presId="urn:microsoft.com/office/officeart/2005/8/layout/hierarchy3"/>
    <dgm:cxn modelId="{C468B79F-500C-41E1-A5A2-30D46AF3069D}" type="presParOf" srcId="{D21DF85A-45CA-4CE0-B0ED-CF4615475EE0}" destId="{C7DDC059-89DD-4F99-A10D-9C975D60C8D8}" srcOrd="1" destOrd="0" presId="urn:microsoft.com/office/officeart/2005/8/layout/hierarchy3"/>
    <dgm:cxn modelId="{5314C8D2-4D55-465E-B692-B8E514915BA7}" type="presParOf" srcId="{1E58A3BC-F1F7-40EE-89AA-32E802ED4BF7}" destId="{F784BE88-3DB9-4E87-AFCA-2ED0BF00DEA1}" srcOrd="1" destOrd="0" presId="urn:microsoft.com/office/officeart/2005/8/layout/hierarchy3"/>
    <dgm:cxn modelId="{CEBB89B6-A62C-48FD-B31D-D8FA490CFCE8}" type="presParOf" srcId="{F784BE88-3DB9-4E87-AFCA-2ED0BF00DEA1}" destId="{2F4C8067-67BB-44C9-93F6-385513DB36F0}" srcOrd="0" destOrd="0" presId="urn:microsoft.com/office/officeart/2005/8/layout/hierarchy3"/>
    <dgm:cxn modelId="{BA4EB597-C6A7-407B-AC58-08B0A33CA6E9}" type="presParOf" srcId="{F784BE88-3DB9-4E87-AFCA-2ED0BF00DEA1}" destId="{61126DF8-EFA6-4B2B-B705-BD5C19885CDF}" srcOrd="1" destOrd="0" presId="urn:microsoft.com/office/officeart/2005/8/layout/hierarchy3"/>
    <dgm:cxn modelId="{681D2746-3D57-40CC-803C-18BCD5E3E023}" type="presParOf" srcId="{F784BE88-3DB9-4E87-AFCA-2ED0BF00DEA1}" destId="{AA3BA930-206C-4CD3-A63E-A2D5CD20E416}" srcOrd="2" destOrd="0" presId="urn:microsoft.com/office/officeart/2005/8/layout/hierarchy3"/>
    <dgm:cxn modelId="{0A3522B5-3783-4FFA-9BE6-BC82830E4BC2}" type="presParOf" srcId="{F784BE88-3DB9-4E87-AFCA-2ED0BF00DEA1}" destId="{6A84D1F8-2345-4EB4-822A-28DB2A0225D0}" srcOrd="3" destOrd="0" presId="urn:microsoft.com/office/officeart/2005/8/layout/hierarchy3"/>
    <dgm:cxn modelId="{41C7E9E7-1B0B-4931-AC8F-AC808EA414C9}" type="presParOf" srcId="{F784BE88-3DB9-4E87-AFCA-2ED0BF00DEA1}" destId="{AE64A4D9-8E9C-4DD7-BB25-EED583015E96}" srcOrd="4" destOrd="0" presId="urn:microsoft.com/office/officeart/2005/8/layout/hierarchy3"/>
    <dgm:cxn modelId="{308DAC1F-DADA-4C95-96D8-9EF742D0877A}" type="presParOf" srcId="{F784BE88-3DB9-4E87-AFCA-2ED0BF00DEA1}" destId="{1348D42B-3FD8-4439-BAA9-A13EC6EC93AC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 custT="1"/>
      <dgm:spPr/>
      <dgm:t>
        <a:bodyPr/>
        <a:lstStyle/>
        <a:p>
          <a:r>
            <a:rPr lang="es-ES" sz="3100" b="1" cap="none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rPr>
            <a:t>Objetivo</a:t>
          </a:r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/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/>
        </a:p>
      </dgm:t>
    </dgm:pt>
    <dgm:pt modelId="{3C7BC678-9963-47CC-A51A-8DD7D1B2BA40}">
      <dgm:prSet phldrT="[Texto]"/>
      <dgm:spPr/>
      <dgm:t>
        <a:bodyPr/>
        <a:lstStyle/>
        <a:p>
          <a:pPr algn="just"/>
          <a:r>
            <a:rPr lang="es-EC" dirty="0"/>
            <a:t>Desarrollar un sistema de ubicación para estimar la posición y orientación de efectivos militares durante operaciones de combate urbano, utilizando algoritmos de visión artificial e información inercial.</a:t>
          </a:r>
          <a:endParaRPr lang="es-ES" dirty="0"/>
        </a:p>
      </dgm:t>
    </dgm:pt>
    <dgm:pt modelId="{1403C3AE-380A-4F82-92DF-BFAA93FA6802}" type="parTrans" cxnId="{FC4F901D-171B-4904-A0E8-0820DB106E19}">
      <dgm:prSet/>
      <dgm:spPr/>
      <dgm:t>
        <a:bodyPr/>
        <a:lstStyle/>
        <a:p>
          <a:endParaRPr lang="es-ES"/>
        </a:p>
      </dgm:t>
    </dgm:pt>
    <dgm:pt modelId="{4A6999B9-0B6E-4805-AED9-DB61718CDFBD}" type="sibTrans" cxnId="{FC4F901D-171B-4904-A0E8-0820DB106E19}">
      <dgm:prSet/>
      <dgm:spPr/>
      <dgm:t>
        <a:bodyPr/>
        <a:lstStyle/>
        <a:p>
          <a:endParaRPr lang="es-ES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E58A3BC-F1F7-40EE-89AA-32E802ED4BF7}" type="pres">
      <dgm:prSet presAssocID="{CB9964DC-5E01-4879-9733-CDEE2AB1D1F7}" presName="root" presStyleCnt="0"/>
      <dgm:spPr/>
    </dgm:pt>
    <dgm:pt modelId="{D21DF85A-45CA-4CE0-B0ED-CF4615475EE0}" type="pres">
      <dgm:prSet presAssocID="{CB9964DC-5E01-4879-9733-CDEE2AB1D1F7}" presName="rootComposite" presStyleCnt="0"/>
      <dgm:spPr/>
    </dgm:pt>
    <dgm:pt modelId="{ECB1CA3E-26B8-4A39-AEF8-6F06E506D3C7}" type="pres">
      <dgm:prSet presAssocID="{CB9964DC-5E01-4879-9733-CDEE2AB1D1F7}" presName="rootText" presStyleLbl="node1" presStyleIdx="0" presStyleCnt="1" custScaleX="612257" custLinFactY="-93879" custLinFactNeighborX="-6839" custLinFactNeighborY="-100000"/>
      <dgm:spPr/>
    </dgm:pt>
    <dgm:pt modelId="{C7DDC059-89DD-4F99-A10D-9C975D60C8D8}" type="pres">
      <dgm:prSet presAssocID="{CB9964DC-5E01-4879-9733-CDEE2AB1D1F7}" presName="rootConnector" presStyleLbl="node1" presStyleIdx="0" presStyleCnt="1"/>
      <dgm:spPr/>
    </dgm:pt>
    <dgm:pt modelId="{F784BE88-3DB9-4E87-AFCA-2ED0BF00DEA1}" type="pres">
      <dgm:prSet presAssocID="{CB9964DC-5E01-4879-9733-CDEE2AB1D1F7}" presName="childShape" presStyleCnt="0"/>
      <dgm:spPr/>
    </dgm:pt>
    <dgm:pt modelId="{2F4C8067-67BB-44C9-93F6-385513DB36F0}" type="pres">
      <dgm:prSet presAssocID="{1403C3AE-380A-4F82-92DF-BFAA93FA6802}" presName="Name13" presStyleLbl="parChTrans1D2" presStyleIdx="0" presStyleCnt="1"/>
      <dgm:spPr/>
    </dgm:pt>
    <dgm:pt modelId="{61126DF8-EFA6-4B2B-B705-BD5C19885CDF}" type="pres">
      <dgm:prSet presAssocID="{3C7BC678-9963-47CC-A51A-8DD7D1B2BA40}" presName="childText" presStyleLbl="bgAcc1" presStyleIdx="0" presStyleCnt="1" custScaleX="739626" custScaleY="262754" custLinFactNeighborX="-4630" custLinFactNeighborY="-76904">
        <dgm:presLayoutVars>
          <dgm:bulletEnabled val="1"/>
        </dgm:presLayoutVars>
      </dgm:prSet>
      <dgm:spPr/>
    </dgm:pt>
  </dgm:ptLst>
  <dgm:cxnLst>
    <dgm:cxn modelId="{FF584A03-95DF-4078-8A19-E29894D438D0}" type="presOf" srcId="{CB9964DC-5E01-4879-9733-CDEE2AB1D1F7}" destId="{C7DDC059-89DD-4F99-A10D-9C975D60C8D8}" srcOrd="1" destOrd="0" presId="urn:microsoft.com/office/officeart/2005/8/layout/hierarchy3"/>
    <dgm:cxn modelId="{FC4F901D-171B-4904-A0E8-0820DB106E19}" srcId="{CB9964DC-5E01-4879-9733-CDEE2AB1D1F7}" destId="{3C7BC678-9963-47CC-A51A-8DD7D1B2BA40}" srcOrd="0" destOrd="0" parTransId="{1403C3AE-380A-4F82-92DF-BFAA93FA6802}" sibTransId="{4A6999B9-0B6E-4805-AED9-DB61718CDFBD}"/>
    <dgm:cxn modelId="{89D15B4A-DC4C-421F-8B83-1C299742303F}" type="presOf" srcId="{3C7BC678-9963-47CC-A51A-8DD7D1B2BA40}" destId="{61126DF8-EFA6-4B2B-B705-BD5C19885CDF}" srcOrd="0" destOrd="0" presId="urn:microsoft.com/office/officeart/2005/8/layout/hierarchy3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2CE29580-783B-409B-B17E-BC2E104483B4}" type="presOf" srcId="{7061F2FC-F2AB-4DE3-98B0-886576B4E2C6}" destId="{D433476B-D68D-4328-ADAC-B2895D3D50CF}" srcOrd="0" destOrd="0" presId="urn:microsoft.com/office/officeart/2005/8/layout/hierarchy3"/>
    <dgm:cxn modelId="{038554C0-45DA-4824-AC3C-3DE74794D02A}" type="presOf" srcId="{CB9964DC-5E01-4879-9733-CDEE2AB1D1F7}" destId="{ECB1CA3E-26B8-4A39-AEF8-6F06E506D3C7}" srcOrd="0" destOrd="0" presId="urn:microsoft.com/office/officeart/2005/8/layout/hierarchy3"/>
    <dgm:cxn modelId="{0CE346E7-7684-4097-8000-209BC372C057}" type="presOf" srcId="{1403C3AE-380A-4F82-92DF-BFAA93FA6802}" destId="{2F4C8067-67BB-44C9-93F6-385513DB36F0}" srcOrd="0" destOrd="0" presId="urn:microsoft.com/office/officeart/2005/8/layout/hierarchy3"/>
    <dgm:cxn modelId="{22FA5F29-F1DC-4BA2-8C51-958D372A91A6}" type="presParOf" srcId="{D433476B-D68D-4328-ADAC-B2895D3D50CF}" destId="{1E58A3BC-F1F7-40EE-89AA-32E802ED4BF7}" srcOrd="0" destOrd="0" presId="urn:microsoft.com/office/officeart/2005/8/layout/hierarchy3"/>
    <dgm:cxn modelId="{430B8765-DB69-4E78-831B-1FA3CAE6C33D}" type="presParOf" srcId="{1E58A3BC-F1F7-40EE-89AA-32E802ED4BF7}" destId="{D21DF85A-45CA-4CE0-B0ED-CF4615475EE0}" srcOrd="0" destOrd="0" presId="urn:microsoft.com/office/officeart/2005/8/layout/hierarchy3"/>
    <dgm:cxn modelId="{CE073044-B37D-4A78-A6AD-5BF64FDE8E5E}" type="presParOf" srcId="{D21DF85A-45CA-4CE0-B0ED-CF4615475EE0}" destId="{ECB1CA3E-26B8-4A39-AEF8-6F06E506D3C7}" srcOrd="0" destOrd="0" presId="urn:microsoft.com/office/officeart/2005/8/layout/hierarchy3"/>
    <dgm:cxn modelId="{C468B79F-500C-41E1-A5A2-30D46AF3069D}" type="presParOf" srcId="{D21DF85A-45CA-4CE0-B0ED-CF4615475EE0}" destId="{C7DDC059-89DD-4F99-A10D-9C975D60C8D8}" srcOrd="1" destOrd="0" presId="urn:microsoft.com/office/officeart/2005/8/layout/hierarchy3"/>
    <dgm:cxn modelId="{5314C8D2-4D55-465E-B692-B8E514915BA7}" type="presParOf" srcId="{1E58A3BC-F1F7-40EE-89AA-32E802ED4BF7}" destId="{F784BE88-3DB9-4E87-AFCA-2ED0BF00DEA1}" srcOrd="1" destOrd="0" presId="urn:microsoft.com/office/officeart/2005/8/layout/hierarchy3"/>
    <dgm:cxn modelId="{CEBB89B6-A62C-48FD-B31D-D8FA490CFCE8}" type="presParOf" srcId="{F784BE88-3DB9-4E87-AFCA-2ED0BF00DEA1}" destId="{2F4C8067-67BB-44C9-93F6-385513DB36F0}" srcOrd="0" destOrd="0" presId="urn:microsoft.com/office/officeart/2005/8/layout/hierarchy3"/>
    <dgm:cxn modelId="{BA4EB597-C6A7-407B-AC58-08B0A33CA6E9}" type="presParOf" srcId="{F784BE88-3DB9-4E87-AFCA-2ED0BF00DEA1}" destId="{61126DF8-EFA6-4B2B-B705-BD5C19885CDF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0F1B8A1-7544-4BA6-A3CD-878F2D8DAFEF}" type="doc">
      <dgm:prSet loTypeId="urn:microsoft.com/office/officeart/2005/8/layout/orgChart1" loCatId="hierarchy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C336886F-2204-48B5-AA28-DC39BAACCD50}">
      <dgm:prSet phldrT="[Texto]"/>
      <dgm:spPr/>
      <dgm:t>
        <a:bodyPr/>
        <a:lstStyle/>
        <a:p>
          <a:pPr algn="ctr"/>
          <a:r>
            <a:rPr lang="es-EC">
              <a:solidFill>
                <a:schemeClr val="tx1"/>
              </a:solidFill>
            </a:rPr>
            <a:t>ETAPA I:</a:t>
          </a:r>
          <a:endParaRPr lang="en-US">
            <a:solidFill>
              <a:schemeClr val="tx1"/>
            </a:solidFill>
          </a:endParaRPr>
        </a:p>
        <a:p>
          <a:pPr algn="ctr"/>
          <a:r>
            <a:rPr lang="en-US">
              <a:solidFill>
                <a:schemeClr val="tx1"/>
              </a:solidFill>
            </a:rPr>
            <a:t>Implementación  del algoritmo de estimación.</a:t>
          </a:r>
        </a:p>
      </dgm:t>
    </dgm:pt>
    <dgm:pt modelId="{46C9EB15-014A-42E8-B504-E04D34DF7799}" type="parTrans" cxnId="{8DA00D97-0294-47B3-B849-F8623A4A4018}">
      <dgm:prSet/>
      <dgm:spPr/>
      <dgm:t>
        <a:bodyPr/>
        <a:lstStyle/>
        <a:p>
          <a:pPr algn="ctr"/>
          <a:endParaRPr lang="en-US"/>
        </a:p>
      </dgm:t>
    </dgm:pt>
    <dgm:pt modelId="{5E67B5C7-D5FC-493A-B857-AA9ADB5CBB35}" type="sibTrans" cxnId="{8DA00D97-0294-47B3-B849-F8623A4A4018}">
      <dgm:prSet/>
      <dgm:spPr/>
      <dgm:t>
        <a:bodyPr/>
        <a:lstStyle/>
        <a:p>
          <a:pPr algn="ctr"/>
          <a:endParaRPr lang="en-US"/>
        </a:p>
      </dgm:t>
    </dgm:pt>
    <dgm:pt modelId="{DCF8A14E-54D3-4E6A-B5DF-C28583972400}">
      <dgm:prSet/>
      <dgm:spPr/>
      <dgm:t>
        <a:bodyPr/>
        <a:lstStyle/>
        <a:p>
          <a:pPr algn="ctr"/>
          <a:r>
            <a:rPr lang="es-EC" b="1">
              <a:solidFill>
                <a:schemeClr val="tx1"/>
              </a:solidFill>
            </a:rPr>
            <a:t>ETAPAS DEL PROYECTO</a:t>
          </a:r>
          <a:endParaRPr lang="en-US" b="1">
            <a:solidFill>
              <a:schemeClr val="tx1"/>
            </a:solidFill>
          </a:endParaRPr>
        </a:p>
      </dgm:t>
    </dgm:pt>
    <dgm:pt modelId="{46184F7E-A9D7-46C0-AA1F-672646F556E3}" type="parTrans" cxnId="{48B8E3CE-1E3D-4FD8-9767-CEB736585D7B}">
      <dgm:prSet/>
      <dgm:spPr/>
      <dgm:t>
        <a:bodyPr/>
        <a:lstStyle/>
        <a:p>
          <a:pPr algn="ctr"/>
          <a:endParaRPr lang="en-US"/>
        </a:p>
      </dgm:t>
    </dgm:pt>
    <dgm:pt modelId="{11114D12-D990-4EAE-812C-69BB5230B66A}" type="sibTrans" cxnId="{48B8E3CE-1E3D-4FD8-9767-CEB736585D7B}">
      <dgm:prSet/>
      <dgm:spPr/>
      <dgm:t>
        <a:bodyPr/>
        <a:lstStyle/>
        <a:p>
          <a:pPr algn="ctr"/>
          <a:endParaRPr lang="en-US"/>
        </a:p>
      </dgm:t>
    </dgm:pt>
    <dgm:pt modelId="{A19E8757-7334-450F-8712-643C138C3FAC}">
      <dgm:prSet/>
      <dgm:spPr/>
      <dgm:t>
        <a:bodyPr/>
        <a:lstStyle/>
        <a:p>
          <a:pPr algn="ctr"/>
          <a:r>
            <a:rPr lang="es-EC">
              <a:solidFill>
                <a:schemeClr val="tx1"/>
              </a:solidFill>
            </a:rPr>
            <a:t>ETAPA II:</a:t>
          </a:r>
        </a:p>
        <a:p>
          <a:pPr algn="ctr"/>
          <a:r>
            <a:rPr lang="es-EC">
              <a:solidFill>
                <a:schemeClr val="tx1"/>
              </a:solidFill>
            </a:rPr>
            <a:t>Transmisi</a:t>
          </a:r>
          <a:r>
            <a:rPr lang="en-US">
              <a:solidFill>
                <a:schemeClr val="tx1"/>
              </a:solidFill>
            </a:rPr>
            <a:t>ó</a:t>
          </a:r>
          <a:r>
            <a:rPr lang="es-EC">
              <a:solidFill>
                <a:schemeClr val="tx1"/>
              </a:solidFill>
            </a:rPr>
            <a:t>n de datos</a:t>
          </a:r>
          <a:endParaRPr lang="en-US">
            <a:solidFill>
              <a:schemeClr val="tx1"/>
            </a:solidFill>
          </a:endParaRPr>
        </a:p>
      </dgm:t>
    </dgm:pt>
    <dgm:pt modelId="{6B538AE1-699D-4BE8-9D28-F60C430BA357}" type="parTrans" cxnId="{A5F0E35A-C6AF-4DD6-81CD-711158FF2F39}">
      <dgm:prSet/>
      <dgm:spPr/>
      <dgm:t>
        <a:bodyPr/>
        <a:lstStyle/>
        <a:p>
          <a:pPr algn="ctr"/>
          <a:endParaRPr lang="en-US"/>
        </a:p>
      </dgm:t>
    </dgm:pt>
    <dgm:pt modelId="{782C4F27-B6ED-4F97-9948-8C09ED0D2075}" type="sibTrans" cxnId="{A5F0E35A-C6AF-4DD6-81CD-711158FF2F39}">
      <dgm:prSet/>
      <dgm:spPr/>
      <dgm:t>
        <a:bodyPr/>
        <a:lstStyle/>
        <a:p>
          <a:pPr algn="ctr"/>
          <a:endParaRPr lang="en-US"/>
        </a:p>
      </dgm:t>
    </dgm:pt>
    <dgm:pt modelId="{935B3A63-2CC8-4250-B78D-84DBF0B7118A}">
      <dgm:prSet/>
      <dgm:spPr/>
      <dgm:t>
        <a:bodyPr/>
        <a:lstStyle/>
        <a:p>
          <a:pPr algn="ctr"/>
          <a:r>
            <a:rPr lang="es-EC" dirty="0">
              <a:solidFill>
                <a:schemeClr val="tx1"/>
              </a:solidFill>
            </a:rPr>
            <a:t>ETAPA III:</a:t>
          </a:r>
        </a:p>
        <a:p>
          <a:pPr algn="ctr"/>
          <a:r>
            <a:rPr lang="es-EC" dirty="0">
              <a:solidFill>
                <a:schemeClr val="tx1"/>
              </a:solidFill>
            </a:rPr>
            <a:t>Desarrollo de un entorno virtual</a:t>
          </a:r>
          <a:endParaRPr lang="en-US" dirty="0">
            <a:solidFill>
              <a:schemeClr val="tx1"/>
            </a:solidFill>
          </a:endParaRPr>
        </a:p>
      </dgm:t>
    </dgm:pt>
    <dgm:pt modelId="{68A4E54F-FB0D-4DD4-A518-649D4D9DE09D}" type="parTrans" cxnId="{29A5A57D-62DA-4D27-A7D5-7998B4473FDC}">
      <dgm:prSet/>
      <dgm:spPr/>
      <dgm:t>
        <a:bodyPr/>
        <a:lstStyle/>
        <a:p>
          <a:pPr algn="ctr"/>
          <a:endParaRPr lang="en-US"/>
        </a:p>
      </dgm:t>
    </dgm:pt>
    <dgm:pt modelId="{315892D9-F718-406F-901A-29BB7FD07459}" type="sibTrans" cxnId="{29A5A57D-62DA-4D27-A7D5-7998B4473FDC}">
      <dgm:prSet/>
      <dgm:spPr/>
      <dgm:t>
        <a:bodyPr/>
        <a:lstStyle/>
        <a:p>
          <a:pPr algn="ctr"/>
          <a:endParaRPr lang="en-US"/>
        </a:p>
      </dgm:t>
    </dgm:pt>
    <dgm:pt modelId="{A416B0D4-FF00-4936-AB65-65E0A7E774A8}">
      <dgm:prSet/>
      <dgm:spPr/>
      <dgm:t>
        <a:bodyPr/>
        <a:lstStyle/>
        <a:p>
          <a:pPr algn="ctr"/>
          <a:r>
            <a:rPr lang="es-EC">
              <a:solidFill>
                <a:schemeClr val="tx1"/>
              </a:solidFill>
            </a:rPr>
            <a:t>Algoritmos de detección y descripción. Algoritmos de Trtansformación geométrica.</a:t>
          </a:r>
        </a:p>
        <a:p>
          <a:pPr algn="ctr"/>
          <a:r>
            <a:rPr lang="es-EC">
              <a:solidFill>
                <a:schemeClr val="tx1"/>
              </a:solidFill>
            </a:rPr>
            <a:t>Extracción de parámetros de movimiento</a:t>
          </a:r>
          <a:endParaRPr lang="en-US">
            <a:solidFill>
              <a:schemeClr val="tx1"/>
            </a:solidFill>
          </a:endParaRPr>
        </a:p>
      </dgm:t>
    </dgm:pt>
    <dgm:pt modelId="{30880F49-C2E6-4048-A1CE-FE5CE293D6C0}" type="parTrans" cxnId="{521D463A-899D-44D9-9E0B-18EDECEA6B29}">
      <dgm:prSet/>
      <dgm:spPr/>
      <dgm:t>
        <a:bodyPr/>
        <a:lstStyle/>
        <a:p>
          <a:pPr algn="ctr"/>
          <a:endParaRPr lang="en-US"/>
        </a:p>
      </dgm:t>
    </dgm:pt>
    <dgm:pt modelId="{6AE3EE0F-997D-4978-886C-F3A4FA056828}" type="sibTrans" cxnId="{521D463A-899D-44D9-9E0B-18EDECEA6B29}">
      <dgm:prSet/>
      <dgm:spPr/>
      <dgm:t>
        <a:bodyPr/>
        <a:lstStyle/>
        <a:p>
          <a:pPr algn="ctr"/>
          <a:endParaRPr lang="en-US"/>
        </a:p>
      </dgm:t>
    </dgm:pt>
    <dgm:pt modelId="{F9F7B9D7-4F39-43DC-ADAB-01277BF91CCA}">
      <dgm:prSet/>
      <dgm:spPr/>
      <dgm:t>
        <a:bodyPr/>
        <a:lstStyle/>
        <a:p>
          <a:pPr algn="ctr"/>
          <a:r>
            <a:rPr lang="es-EC" dirty="0" err="1">
              <a:solidFill>
                <a:schemeClr val="tx1"/>
              </a:solidFill>
            </a:rPr>
            <a:t>Desarollo</a:t>
          </a:r>
          <a:r>
            <a:rPr lang="es-EC" dirty="0">
              <a:solidFill>
                <a:schemeClr val="tx1"/>
              </a:solidFill>
            </a:rPr>
            <a:t> de una red inalámbrica  cliente-servidor para la transmisión de datos desde el dispositivo móvil al computador de monitoreo</a:t>
          </a:r>
          <a:r>
            <a:rPr lang="es-EC" dirty="0"/>
            <a:t>.</a:t>
          </a:r>
        </a:p>
      </dgm:t>
    </dgm:pt>
    <dgm:pt modelId="{D3F8FCCC-CAC8-40AA-997F-3349B1653A39}" type="parTrans" cxnId="{5AE3BDAB-258A-411B-82FE-77A363B63F2E}">
      <dgm:prSet/>
      <dgm:spPr/>
      <dgm:t>
        <a:bodyPr/>
        <a:lstStyle/>
        <a:p>
          <a:pPr algn="ctr"/>
          <a:endParaRPr lang="en-US"/>
        </a:p>
      </dgm:t>
    </dgm:pt>
    <dgm:pt modelId="{1780E28E-AE92-4157-A620-ACED4051CA5D}" type="sibTrans" cxnId="{5AE3BDAB-258A-411B-82FE-77A363B63F2E}">
      <dgm:prSet/>
      <dgm:spPr/>
      <dgm:t>
        <a:bodyPr/>
        <a:lstStyle/>
        <a:p>
          <a:pPr algn="ctr"/>
          <a:endParaRPr lang="en-US"/>
        </a:p>
      </dgm:t>
    </dgm:pt>
    <dgm:pt modelId="{16D1D215-F842-444F-84BB-9A572B9FA2CE}">
      <dgm:prSet/>
      <dgm:spPr/>
      <dgm:t>
        <a:bodyPr/>
        <a:lstStyle/>
        <a:p>
          <a:pPr algn="ctr"/>
          <a:r>
            <a:rPr lang="es-EC" dirty="0">
              <a:solidFill>
                <a:schemeClr val="tx1"/>
              </a:solidFill>
            </a:rPr>
            <a:t>Desarrollo de la simulación de movimiento</a:t>
          </a:r>
        </a:p>
        <a:p>
          <a:pPr algn="ctr"/>
          <a:r>
            <a:rPr lang="es-EC" dirty="0">
              <a:solidFill>
                <a:schemeClr val="tx1"/>
              </a:solidFill>
            </a:rPr>
            <a:t>Creación del entorno virtual</a:t>
          </a:r>
          <a:endParaRPr lang="en-US" dirty="0">
            <a:solidFill>
              <a:schemeClr val="tx1"/>
            </a:solidFill>
          </a:endParaRPr>
        </a:p>
      </dgm:t>
    </dgm:pt>
    <dgm:pt modelId="{9C7BC3CD-DDE0-40CA-A169-1BC90C906361}" type="parTrans" cxnId="{3C68C8B8-5BC4-43B3-A9A0-2BB968901983}">
      <dgm:prSet/>
      <dgm:spPr/>
      <dgm:t>
        <a:bodyPr/>
        <a:lstStyle/>
        <a:p>
          <a:pPr algn="ctr"/>
          <a:endParaRPr lang="en-US"/>
        </a:p>
      </dgm:t>
    </dgm:pt>
    <dgm:pt modelId="{04CA118E-E463-41D6-9879-0FC6F97EE8CA}" type="sibTrans" cxnId="{3C68C8B8-5BC4-43B3-A9A0-2BB968901983}">
      <dgm:prSet/>
      <dgm:spPr/>
      <dgm:t>
        <a:bodyPr/>
        <a:lstStyle/>
        <a:p>
          <a:pPr algn="ctr"/>
          <a:endParaRPr lang="en-US"/>
        </a:p>
      </dgm:t>
    </dgm:pt>
    <dgm:pt modelId="{4A27192B-2951-4348-8D47-DCD3AEA40985}" type="pres">
      <dgm:prSet presAssocID="{A0F1B8A1-7544-4BA6-A3CD-878F2D8DAFE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FE730F1-CB38-44CD-B229-7AA22D4949F9}" type="pres">
      <dgm:prSet presAssocID="{DCF8A14E-54D3-4E6A-B5DF-C28583972400}" presName="hierRoot1" presStyleCnt="0">
        <dgm:presLayoutVars>
          <dgm:hierBranch val="init"/>
        </dgm:presLayoutVars>
      </dgm:prSet>
      <dgm:spPr/>
    </dgm:pt>
    <dgm:pt modelId="{1EE8917C-49AC-4D38-A0C0-641C6C27AA5A}" type="pres">
      <dgm:prSet presAssocID="{DCF8A14E-54D3-4E6A-B5DF-C28583972400}" presName="rootComposite1" presStyleCnt="0"/>
      <dgm:spPr/>
    </dgm:pt>
    <dgm:pt modelId="{472AF72F-9CBA-452D-99AB-6E2E07FA2595}" type="pres">
      <dgm:prSet presAssocID="{DCF8A14E-54D3-4E6A-B5DF-C28583972400}" presName="rootText1" presStyleLbl="node0" presStyleIdx="0" presStyleCnt="1">
        <dgm:presLayoutVars>
          <dgm:chPref val="3"/>
        </dgm:presLayoutVars>
      </dgm:prSet>
      <dgm:spPr/>
    </dgm:pt>
    <dgm:pt modelId="{355D5BA6-3A60-48DD-8542-0B09D28D6796}" type="pres">
      <dgm:prSet presAssocID="{DCF8A14E-54D3-4E6A-B5DF-C28583972400}" presName="rootConnector1" presStyleLbl="node1" presStyleIdx="0" presStyleCnt="0"/>
      <dgm:spPr/>
    </dgm:pt>
    <dgm:pt modelId="{CF531A96-600B-48DD-9422-A6BA50088F80}" type="pres">
      <dgm:prSet presAssocID="{DCF8A14E-54D3-4E6A-B5DF-C28583972400}" presName="hierChild2" presStyleCnt="0"/>
      <dgm:spPr/>
    </dgm:pt>
    <dgm:pt modelId="{5BF05920-3DC4-438B-9E21-E0A3CFBB9E53}" type="pres">
      <dgm:prSet presAssocID="{46C9EB15-014A-42E8-B504-E04D34DF7799}" presName="Name37" presStyleLbl="parChTrans1D2" presStyleIdx="0" presStyleCnt="3"/>
      <dgm:spPr/>
    </dgm:pt>
    <dgm:pt modelId="{6554D76E-3F8D-4F2D-B890-A1372CB9F911}" type="pres">
      <dgm:prSet presAssocID="{C336886F-2204-48B5-AA28-DC39BAACCD50}" presName="hierRoot2" presStyleCnt="0">
        <dgm:presLayoutVars>
          <dgm:hierBranch val="init"/>
        </dgm:presLayoutVars>
      </dgm:prSet>
      <dgm:spPr/>
    </dgm:pt>
    <dgm:pt modelId="{7C657E92-A1DA-45C5-B9B0-01554E75AB91}" type="pres">
      <dgm:prSet presAssocID="{C336886F-2204-48B5-AA28-DC39BAACCD50}" presName="rootComposite" presStyleCnt="0"/>
      <dgm:spPr/>
    </dgm:pt>
    <dgm:pt modelId="{6BCC886D-CC6C-4AAE-BC96-B739BBDCA6EC}" type="pres">
      <dgm:prSet presAssocID="{C336886F-2204-48B5-AA28-DC39BAACCD50}" presName="rootText" presStyleLbl="node2" presStyleIdx="0" presStyleCnt="3" custScaleX="134479" custScaleY="162295">
        <dgm:presLayoutVars>
          <dgm:chPref val="3"/>
        </dgm:presLayoutVars>
      </dgm:prSet>
      <dgm:spPr/>
    </dgm:pt>
    <dgm:pt modelId="{35BCEA78-3F2F-4F08-B742-BF5C335A7C46}" type="pres">
      <dgm:prSet presAssocID="{C336886F-2204-48B5-AA28-DC39BAACCD50}" presName="rootConnector" presStyleLbl="node2" presStyleIdx="0" presStyleCnt="3"/>
      <dgm:spPr/>
    </dgm:pt>
    <dgm:pt modelId="{95E240F3-6C8F-407C-A081-74748817FDF2}" type="pres">
      <dgm:prSet presAssocID="{C336886F-2204-48B5-AA28-DC39BAACCD50}" presName="hierChild4" presStyleCnt="0"/>
      <dgm:spPr/>
    </dgm:pt>
    <dgm:pt modelId="{DBC32651-C692-4708-B7D3-AC4EBD3C858A}" type="pres">
      <dgm:prSet presAssocID="{30880F49-C2E6-4048-A1CE-FE5CE293D6C0}" presName="Name37" presStyleLbl="parChTrans1D3" presStyleIdx="0" presStyleCnt="3"/>
      <dgm:spPr/>
    </dgm:pt>
    <dgm:pt modelId="{D1FDB18E-374B-4E4A-BEF1-2067EE39C73F}" type="pres">
      <dgm:prSet presAssocID="{A416B0D4-FF00-4936-AB65-65E0A7E774A8}" presName="hierRoot2" presStyleCnt="0">
        <dgm:presLayoutVars>
          <dgm:hierBranch val="init"/>
        </dgm:presLayoutVars>
      </dgm:prSet>
      <dgm:spPr/>
    </dgm:pt>
    <dgm:pt modelId="{5D7D240E-F814-4548-ACF8-4F3835EF61D9}" type="pres">
      <dgm:prSet presAssocID="{A416B0D4-FF00-4936-AB65-65E0A7E774A8}" presName="rootComposite" presStyleCnt="0"/>
      <dgm:spPr/>
    </dgm:pt>
    <dgm:pt modelId="{135678D1-7301-43A2-8E55-13F7CEFBEB57}" type="pres">
      <dgm:prSet presAssocID="{A416B0D4-FF00-4936-AB65-65E0A7E774A8}" presName="rootText" presStyleLbl="node3" presStyleIdx="0" presStyleCnt="3" custScaleY="262158" custLinFactNeighborX="-8342" custLinFactNeighborY="-3218">
        <dgm:presLayoutVars>
          <dgm:chPref val="3"/>
        </dgm:presLayoutVars>
      </dgm:prSet>
      <dgm:spPr/>
    </dgm:pt>
    <dgm:pt modelId="{25B13043-CEB5-43CF-9D4B-A02BA98188BD}" type="pres">
      <dgm:prSet presAssocID="{A416B0D4-FF00-4936-AB65-65E0A7E774A8}" presName="rootConnector" presStyleLbl="node3" presStyleIdx="0" presStyleCnt="3"/>
      <dgm:spPr/>
    </dgm:pt>
    <dgm:pt modelId="{BC4D07CD-5889-4F7D-B138-3C983F00201F}" type="pres">
      <dgm:prSet presAssocID="{A416B0D4-FF00-4936-AB65-65E0A7E774A8}" presName="hierChild4" presStyleCnt="0"/>
      <dgm:spPr/>
    </dgm:pt>
    <dgm:pt modelId="{021ECE1A-DD0A-4A3F-B6A7-A5A2744A28A7}" type="pres">
      <dgm:prSet presAssocID="{A416B0D4-FF00-4936-AB65-65E0A7E774A8}" presName="hierChild5" presStyleCnt="0"/>
      <dgm:spPr/>
    </dgm:pt>
    <dgm:pt modelId="{D46C8832-30F6-4BBB-89F6-F896EE362638}" type="pres">
      <dgm:prSet presAssocID="{C336886F-2204-48B5-AA28-DC39BAACCD50}" presName="hierChild5" presStyleCnt="0"/>
      <dgm:spPr/>
    </dgm:pt>
    <dgm:pt modelId="{F13FBDAB-4DD5-4B79-A6E5-01C32715D215}" type="pres">
      <dgm:prSet presAssocID="{6B538AE1-699D-4BE8-9D28-F60C430BA357}" presName="Name37" presStyleLbl="parChTrans1D2" presStyleIdx="1" presStyleCnt="3"/>
      <dgm:spPr/>
    </dgm:pt>
    <dgm:pt modelId="{61DA5189-3B01-47E8-8B24-000E0BE9CB45}" type="pres">
      <dgm:prSet presAssocID="{A19E8757-7334-450F-8712-643C138C3FAC}" presName="hierRoot2" presStyleCnt="0">
        <dgm:presLayoutVars>
          <dgm:hierBranch val="init"/>
        </dgm:presLayoutVars>
      </dgm:prSet>
      <dgm:spPr/>
    </dgm:pt>
    <dgm:pt modelId="{8145F720-FDA0-41D9-9D75-796C1B53388E}" type="pres">
      <dgm:prSet presAssocID="{A19E8757-7334-450F-8712-643C138C3FAC}" presName="rootComposite" presStyleCnt="0"/>
      <dgm:spPr/>
    </dgm:pt>
    <dgm:pt modelId="{70E16E2A-A5E1-4322-9820-10FE75FE7E3B}" type="pres">
      <dgm:prSet presAssocID="{A19E8757-7334-450F-8712-643C138C3FAC}" presName="rootText" presStyleLbl="node2" presStyleIdx="1" presStyleCnt="3" custScaleX="111619" custScaleY="158653">
        <dgm:presLayoutVars>
          <dgm:chPref val="3"/>
        </dgm:presLayoutVars>
      </dgm:prSet>
      <dgm:spPr/>
    </dgm:pt>
    <dgm:pt modelId="{2D13838D-F162-4110-BC1E-46CD2D10510E}" type="pres">
      <dgm:prSet presAssocID="{A19E8757-7334-450F-8712-643C138C3FAC}" presName="rootConnector" presStyleLbl="node2" presStyleIdx="1" presStyleCnt="3"/>
      <dgm:spPr/>
    </dgm:pt>
    <dgm:pt modelId="{F71326AF-7D1D-4DCC-8B6C-99E709215A30}" type="pres">
      <dgm:prSet presAssocID="{A19E8757-7334-450F-8712-643C138C3FAC}" presName="hierChild4" presStyleCnt="0"/>
      <dgm:spPr/>
    </dgm:pt>
    <dgm:pt modelId="{B6CA09C9-C927-4C0A-BE9E-C0D81E3ED4AC}" type="pres">
      <dgm:prSet presAssocID="{D3F8FCCC-CAC8-40AA-997F-3349B1653A39}" presName="Name37" presStyleLbl="parChTrans1D3" presStyleIdx="1" presStyleCnt="3"/>
      <dgm:spPr/>
    </dgm:pt>
    <dgm:pt modelId="{70795342-A566-4643-970E-F2A1FE107B68}" type="pres">
      <dgm:prSet presAssocID="{F9F7B9D7-4F39-43DC-ADAB-01277BF91CCA}" presName="hierRoot2" presStyleCnt="0">
        <dgm:presLayoutVars>
          <dgm:hierBranch val="init"/>
        </dgm:presLayoutVars>
      </dgm:prSet>
      <dgm:spPr/>
    </dgm:pt>
    <dgm:pt modelId="{F9047B24-2270-468B-A58A-368121D9634B}" type="pres">
      <dgm:prSet presAssocID="{F9F7B9D7-4F39-43DC-ADAB-01277BF91CCA}" presName="rootComposite" presStyleCnt="0"/>
      <dgm:spPr/>
    </dgm:pt>
    <dgm:pt modelId="{5A9F119B-E0E1-4A02-891B-2416DFE2FF63}" type="pres">
      <dgm:prSet presAssocID="{F9F7B9D7-4F39-43DC-ADAB-01277BF91CCA}" presName="rootText" presStyleLbl="node3" presStyleIdx="1" presStyleCnt="3" custScaleX="103230" custScaleY="262583" custLinFactNeighborX="-8851" custLinFactNeighborY="-3219">
        <dgm:presLayoutVars>
          <dgm:chPref val="3"/>
        </dgm:presLayoutVars>
      </dgm:prSet>
      <dgm:spPr/>
    </dgm:pt>
    <dgm:pt modelId="{8D9149D6-2BAD-4E0F-AED2-74952F6F25A2}" type="pres">
      <dgm:prSet presAssocID="{F9F7B9D7-4F39-43DC-ADAB-01277BF91CCA}" presName="rootConnector" presStyleLbl="node3" presStyleIdx="1" presStyleCnt="3"/>
      <dgm:spPr/>
    </dgm:pt>
    <dgm:pt modelId="{A91CAA8D-8729-4A87-A83F-02F7E9A23CFE}" type="pres">
      <dgm:prSet presAssocID="{F9F7B9D7-4F39-43DC-ADAB-01277BF91CCA}" presName="hierChild4" presStyleCnt="0"/>
      <dgm:spPr/>
    </dgm:pt>
    <dgm:pt modelId="{792F1142-6FC2-4218-8C2C-578B22B5898F}" type="pres">
      <dgm:prSet presAssocID="{F9F7B9D7-4F39-43DC-ADAB-01277BF91CCA}" presName="hierChild5" presStyleCnt="0"/>
      <dgm:spPr/>
    </dgm:pt>
    <dgm:pt modelId="{C54F02A9-F549-4137-B09C-0ED3958F4064}" type="pres">
      <dgm:prSet presAssocID="{A19E8757-7334-450F-8712-643C138C3FAC}" presName="hierChild5" presStyleCnt="0"/>
      <dgm:spPr/>
    </dgm:pt>
    <dgm:pt modelId="{6A9DA32E-BE7C-4C8B-8184-4633B40FC52C}" type="pres">
      <dgm:prSet presAssocID="{68A4E54F-FB0D-4DD4-A518-649D4D9DE09D}" presName="Name37" presStyleLbl="parChTrans1D2" presStyleIdx="2" presStyleCnt="3"/>
      <dgm:spPr/>
    </dgm:pt>
    <dgm:pt modelId="{1DFD15A3-C065-4B1D-B590-A64E617345D4}" type="pres">
      <dgm:prSet presAssocID="{935B3A63-2CC8-4250-B78D-84DBF0B7118A}" presName="hierRoot2" presStyleCnt="0">
        <dgm:presLayoutVars>
          <dgm:hierBranch val="init"/>
        </dgm:presLayoutVars>
      </dgm:prSet>
      <dgm:spPr/>
    </dgm:pt>
    <dgm:pt modelId="{946A63F0-4420-4B32-9CC4-81F1943863E3}" type="pres">
      <dgm:prSet presAssocID="{935B3A63-2CC8-4250-B78D-84DBF0B7118A}" presName="rootComposite" presStyleCnt="0"/>
      <dgm:spPr/>
    </dgm:pt>
    <dgm:pt modelId="{E386B26C-A5DE-49E7-8CEF-E30C10D594BE}" type="pres">
      <dgm:prSet presAssocID="{935B3A63-2CC8-4250-B78D-84DBF0B7118A}" presName="rootText" presStyleLbl="node2" presStyleIdx="2" presStyleCnt="3" custScaleY="159065" custLinFactNeighborY="-87">
        <dgm:presLayoutVars>
          <dgm:chPref val="3"/>
        </dgm:presLayoutVars>
      </dgm:prSet>
      <dgm:spPr/>
    </dgm:pt>
    <dgm:pt modelId="{4C7CE31E-93FA-4477-B813-8FC41C666E1E}" type="pres">
      <dgm:prSet presAssocID="{935B3A63-2CC8-4250-B78D-84DBF0B7118A}" presName="rootConnector" presStyleLbl="node2" presStyleIdx="2" presStyleCnt="3"/>
      <dgm:spPr/>
    </dgm:pt>
    <dgm:pt modelId="{F5A84F8C-2714-4DCE-9600-3C385D1898EE}" type="pres">
      <dgm:prSet presAssocID="{935B3A63-2CC8-4250-B78D-84DBF0B7118A}" presName="hierChild4" presStyleCnt="0"/>
      <dgm:spPr/>
    </dgm:pt>
    <dgm:pt modelId="{18059B8C-28AA-4DC7-B677-042AF5B795B8}" type="pres">
      <dgm:prSet presAssocID="{9C7BC3CD-DDE0-40CA-A169-1BC90C906361}" presName="Name37" presStyleLbl="parChTrans1D3" presStyleIdx="2" presStyleCnt="3"/>
      <dgm:spPr/>
    </dgm:pt>
    <dgm:pt modelId="{F50D6470-2EAC-442E-AA8D-EBFB1449FEAA}" type="pres">
      <dgm:prSet presAssocID="{16D1D215-F842-444F-84BB-9A572B9FA2CE}" presName="hierRoot2" presStyleCnt="0">
        <dgm:presLayoutVars>
          <dgm:hierBranch val="init"/>
        </dgm:presLayoutVars>
      </dgm:prSet>
      <dgm:spPr/>
    </dgm:pt>
    <dgm:pt modelId="{79E5DC39-F1DD-47BD-A3A9-1135A2570DAD}" type="pres">
      <dgm:prSet presAssocID="{16D1D215-F842-444F-84BB-9A572B9FA2CE}" presName="rootComposite" presStyleCnt="0"/>
      <dgm:spPr/>
    </dgm:pt>
    <dgm:pt modelId="{118EC869-4AC7-440D-B3FD-33F789021F7E}" type="pres">
      <dgm:prSet presAssocID="{16D1D215-F842-444F-84BB-9A572B9FA2CE}" presName="rootText" presStyleLbl="node3" presStyleIdx="2" presStyleCnt="3" custScaleY="265378" custLinFactNeighborX="-10673" custLinFactNeighborY="-17841">
        <dgm:presLayoutVars>
          <dgm:chPref val="3"/>
        </dgm:presLayoutVars>
      </dgm:prSet>
      <dgm:spPr/>
    </dgm:pt>
    <dgm:pt modelId="{078CD885-9332-4BC3-9B78-880AA899CAAF}" type="pres">
      <dgm:prSet presAssocID="{16D1D215-F842-444F-84BB-9A572B9FA2CE}" presName="rootConnector" presStyleLbl="node3" presStyleIdx="2" presStyleCnt="3"/>
      <dgm:spPr/>
    </dgm:pt>
    <dgm:pt modelId="{92E70EA9-88C3-4C87-B52D-348668234177}" type="pres">
      <dgm:prSet presAssocID="{16D1D215-F842-444F-84BB-9A572B9FA2CE}" presName="hierChild4" presStyleCnt="0"/>
      <dgm:spPr/>
    </dgm:pt>
    <dgm:pt modelId="{3B5B010E-9EE0-4E07-96F2-F14F60D3E21E}" type="pres">
      <dgm:prSet presAssocID="{16D1D215-F842-444F-84BB-9A572B9FA2CE}" presName="hierChild5" presStyleCnt="0"/>
      <dgm:spPr/>
    </dgm:pt>
    <dgm:pt modelId="{CC489779-FD35-4D33-AC55-EB95BBFAF006}" type="pres">
      <dgm:prSet presAssocID="{935B3A63-2CC8-4250-B78D-84DBF0B7118A}" presName="hierChild5" presStyleCnt="0"/>
      <dgm:spPr/>
    </dgm:pt>
    <dgm:pt modelId="{EB1EA9BB-E2F0-4F8C-B90B-A0782D013A72}" type="pres">
      <dgm:prSet presAssocID="{DCF8A14E-54D3-4E6A-B5DF-C28583972400}" presName="hierChild3" presStyleCnt="0"/>
      <dgm:spPr/>
    </dgm:pt>
  </dgm:ptLst>
  <dgm:cxnLst>
    <dgm:cxn modelId="{BA92880F-DB90-4CA0-8272-61566819756B}" type="presOf" srcId="{DCF8A14E-54D3-4E6A-B5DF-C28583972400}" destId="{472AF72F-9CBA-452D-99AB-6E2E07FA2595}" srcOrd="0" destOrd="0" presId="urn:microsoft.com/office/officeart/2005/8/layout/orgChart1"/>
    <dgm:cxn modelId="{8C9BD413-A61F-420A-83B5-FF4A7534B64E}" type="presOf" srcId="{F9F7B9D7-4F39-43DC-ADAB-01277BF91CCA}" destId="{5A9F119B-E0E1-4A02-891B-2416DFE2FF63}" srcOrd="0" destOrd="0" presId="urn:microsoft.com/office/officeart/2005/8/layout/orgChart1"/>
    <dgm:cxn modelId="{7F04011A-74AE-4F70-8F6F-A3F419FB7FE0}" type="presOf" srcId="{DCF8A14E-54D3-4E6A-B5DF-C28583972400}" destId="{355D5BA6-3A60-48DD-8542-0B09D28D6796}" srcOrd="1" destOrd="0" presId="urn:microsoft.com/office/officeart/2005/8/layout/orgChart1"/>
    <dgm:cxn modelId="{8ECB8029-B836-4CF9-9E79-5CB025C73937}" type="presOf" srcId="{9C7BC3CD-DDE0-40CA-A169-1BC90C906361}" destId="{18059B8C-28AA-4DC7-B677-042AF5B795B8}" srcOrd="0" destOrd="0" presId="urn:microsoft.com/office/officeart/2005/8/layout/orgChart1"/>
    <dgm:cxn modelId="{895B2939-6BB5-4614-8C08-2F14F60A2EE7}" type="presOf" srcId="{A416B0D4-FF00-4936-AB65-65E0A7E774A8}" destId="{25B13043-CEB5-43CF-9D4B-A02BA98188BD}" srcOrd="1" destOrd="0" presId="urn:microsoft.com/office/officeart/2005/8/layout/orgChart1"/>
    <dgm:cxn modelId="{521D463A-899D-44D9-9E0B-18EDECEA6B29}" srcId="{C336886F-2204-48B5-AA28-DC39BAACCD50}" destId="{A416B0D4-FF00-4936-AB65-65E0A7E774A8}" srcOrd="0" destOrd="0" parTransId="{30880F49-C2E6-4048-A1CE-FE5CE293D6C0}" sibTransId="{6AE3EE0F-997D-4978-886C-F3A4FA056828}"/>
    <dgm:cxn modelId="{72760362-66A6-42F1-9AB0-E3A56CB0DAF8}" type="presOf" srcId="{D3F8FCCC-CAC8-40AA-997F-3349B1653A39}" destId="{B6CA09C9-C927-4C0A-BE9E-C0D81E3ED4AC}" srcOrd="0" destOrd="0" presId="urn:microsoft.com/office/officeart/2005/8/layout/orgChart1"/>
    <dgm:cxn modelId="{B7AF6D67-292A-4EE6-A1BF-051DFD02FCDD}" type="presOf" srcId="{935B3A63-2CC8-4250-B78D-84DBF0B7118A}" destId="{E386B26C-A5DE-49E7-8CEF-E30C10D594BE}" srcOrd="0" destOrd="0" presId="urn:microsoft.com/office/officeart/2005/8/layout/orgChart1"/>
    <dgm:cxn modelId="{955D7E47-7260-47E9-8E5F-9CA788964319}" type="presOf" srcId="{30880F49-C2E6-4048-A1CE-FE5CE293D6C0}" destId="{DBC32651-C692-4708-B7D3-AC4EBD3C858A}" srcOrd="0" destOrd="0" presId="urn:microsoft.com/office/officeart/2005/8/layout/orgChart1"/>
    <dgm:cxn modelId="{D87FF276-9126-4532-85D8-EE6DADD886F3}" type="presOf" srcId="{C336886F-2204-48B5-AA28-DC39BAACCD50}" destId="{35BCEA78-3F2F-4F08-B742-BF5C335A7C46}" srcOrd="1" destOrd="0" presId="urn:microsoft.com/office/officeart/2005/8/layout/orgChart1"/>
    <dgm:cxn modelId="{7F31A458-FF9F-4D6B-B714-C2CD2A910ACD}" type="presOf" srcId="{A0F1B8A1-7544-4BA6-A3CD-878F2D8DAFEF}" destId="{4A27192B-2951-4348-8D47-DCD3AEA40985}" srcOrd="0" destOrd="0" presId="urn:microsoft.com/office/officeart/2005/8/layout/orgChart1"/>
    <dgm:cxn modelId="{A5F0E35A-C6AF-4DD6-81CD-711158FF2F39}" srcId="{DCF8A14E-54D3-4E6A-B5DF-C28583972400}" destId="{A19E8757-7334-450F-8712-643C138C3FAC}" srcOrd="1" destOrd="0" parTransId="{6B538AE1-699D-4BE8-9D28-F60C430BA357}" sibTransId="{782C4F27-B6ED-4F97-9948-8C09ED0D2075}"/>
    <dgm:cxn modelId="{29A5A57D-62DA-4D27-A7D5-7998B4473FDC}" srcId="{DCF8A14E-54D3-4E6A-B5DF-C28583972400}" destId="{935B3A63-2CC8-4250-B78D-84DBF0B7118A}" srcOrd="2" destOrd="0" parTransId="{68A4E54F-FB0D-4DD4-A518-649D4D9DE09D}" sibTransId="{315892D9-F718-406F-901A-29BB7FD07459}"/>
    <dgm:cxn modelId="{82193790-F8E1-4429-B879-9E571D5B50A0}" type="presOf" srcId="{16D1D215-F842-444F-84BB-9A572B9FA2CE}" destId="{118EC869-4AC7-440D-B3FD-33F789021F7E}" srcOrd="0" destOrd="0" presId="urn:microsoft.com/office/officeart/2005/8/layout/orgChart1"/>
    <dgm:cxn modelId="{8DA00D97-0294-47B3-B849-F8623A4A4018}" srcId="{DCF8A14E-54D3-4E6A-B5DF-C28583972400}" destId="{C336886F-2204-48B5-AA28-DC39BAACCD50}" srcOrd="0" destOrd="0" parTransId="{46C9EB15-014A-42E8-B504-E04D34DF7799}" sibTransId="{5E67B5C7-D5FC-493A-B857-AA9ADB5CBB35}"/>
    <dgm:cxn modelId="{14DDF39A-94DD-430D-9D6D-970A092D4A0C}" type="presOf" srcId="{A416B0D4-FF00-4936-AB65-65E0A7E774A8}" destId="{135678D1-7301-43A2-8E55-13F7CEFBEB57}" srcOrd="0" destOrd="0" presId="urn:microsoft.com/office/officeart/2005/8/layout/orgChart1"/>
    <dgm:cxn modelId="{5078A2AA-605B-4BAD-A725-A9CB9F543CCA}" type="presOf" srcId="{F9F7B9D7-4F39-43DC-ADAB-01277BF91CCA}" destId="{8D9149D6-2BAD-4E0F-AED2-74952F6F25A2}" srcOrd="1" destOrd="0" presId="urn:microsoft.com/office/officeart/2005/8/layout/orgChart1"/>
    <dgm:cxn modelId="{5AE3BDAB-258A-411B-82FE-77A363B63F2E}" srcId="{A19E8757-7334-450F-8712-643C138C3FAC}" destId="{F9F7B9D7-4F39-43DC-ADAB-01277BF91CCA}" srcOrd="0" destOrd="0" parTransId="{D3F8FCCC-CAC8-40AA-997F-3349B1653A39}" sibTransId="{1780E28E-AE92-4157-A620-ACED4051CA5D}"/>
    <dgm:cxn modelId="{D6FA94AD-FE68-4BCD-A9C9-502D0BF43BE2}" type="presOf" srcId="{6B538AE1-699D-4BE8-9D28-F60C430BA357}" destId="{F13FBDAB-4DD5-4B79-A6E5-01C32715D215}" srcOrd="0" destOrd="0" presId="urn:microsoft.com/office/officeart/2005/8/layout/orgChart1"/>
    <dgm:cxn modelId="{8CA04AB1-ECFE-45A5-900B-C318CADC60E8}" type="presOf" srcId="{C336886F-2204-48B5-AA28-DC39BAACCD50}" destId="{6BCC886D-CC6C-4AAE-BC96-B739BBDCA6EC}" srcOrd="0" destOrd="0" presId="urn:microsoft.com/office/officeart/2005/8/layout/orgChart1"/>
    <dgm:cxn modelId="{3FC24AB4-9181-41B9-B913-6B615036EE7D}" type="presOf" srcId="{68A4E54F-FB0D-4DD4-A518-649D4D9DE09D}" destId="{6A9DA32E-BE7C-4C8B-8184-4633B40FC52C}" srcOrd="0" destOrd="0" presId="urn:microsoft.com/office/officeart/2005/8/layout/orgChart1"/>
    <dgm:cxn modelId="{3C68C8B8-5BC4-43B3-A9A0-2BB968901983}" srcId="{935B3A63-2CC8-4250-B78D-84DBF0B7118A}" destId="{16D1D215-F842-444F-84BB-9A572B9FA2CE}" srcOrd="0" destOrd="0" parTransId="{9C7BC3CD-DDE0-40CA-A169-1BC90C906361}" sibTransId="{04CA118E-E463-41D6-9879-0FC6F97EE8CA}"/>
    <dgm:cxn modelId="{9B18FEBA-F2C7-43F9-A330-911E019A13AD}" type="presOf" srcId="{16D1D215-F842-444F-84BB-9A572B9FA2CE}" destId="{078CD885-9332-4BC3-9B78-880AA899CAAF}" srcOrd="1" destOrd="0" presId="urn:microsoft.com/office/officeart/2005/8/layout/orgChart1"/>
    <dgm:cxn modelId="{B0BE5BC7-2837-410D-8B7E-1181ADE5B628}" type="presOf" srcId="{A19E8757-7334-450F-8712-643C138C3FAC}" destId="{2D13838D-F162-4110-BC1E-46CD2D10510E}" srcOrd="1" destOrd="0" presId="urn:microsoft.com/office/officeart/2005/8/layout/orgChart1"/>
    <dgm:cxn modelId="{48B8E3CE-1E3D-4FD8-9767-CEB736585D7B}" srcId="{A0F1B8A1-7544-4BA6-A3CD-878F2D8DAFEF}" destId="{DCF8A14E-54D3-4E6A-B5DF-C28583972400}" srcOrd="0" destOrd="0" parTransId="{46184F7E-A9D7-46C0-AA1F-672646F556E3}" sibTransId="{11114D12-D990-4EAE-812C-69BB5230B66A}"/>
    <dgm:cxn modelId="{0D6C8CD6-391D-4DCD-BBB0-61550347A5F5}" type="presOf" srcId="{935B3A63-2CC8-4250-B78D-84DBF0B7118A}" destId="{4C7CE31E-93FA-4477-B813-8FC41C666E1E}" srcOrd="1" destOrd="0" presId="urn:microsoft.com/office/officeart/2005/8/layout/orgChart1"/>
    <dgm:cxn modelId="{1D18CED8-B197-4F92-8B06-75E6BA6F6634}" type="presOf" srcId="{A19E8757-7334-450F-8712-643C138C3FAC}" destId="{70E16E2A-A5E1-4322-9820-10FE75FE7E3B}" srcOrd="0" destOrd="0" presId="urn:microsoft.com/office/officeart/2005/8/layout/orgChart1"/>
    <dgm:cxn modelId="{A9B481E8-7677-4203-9DC4-47FE888A8250}" type="presOf" srcId="{46C9EB15-014A-42E8-B504-E04D34DF7799}" destId="{5BF05920-3DC4-438B-9E21-E0A3CFBB9E53}" srcOrd="0" destOrd="0" presId="urn:microsoft.com/office/officeart/2005/8/layout/orgChart1"/>
    <dgm:cxn modelId="{3BD2A888-B647-4046-85B7-6D8254AEF5D0}" type="presParOf" srcId="{4A27192B-2951-4348-8D47-DCD3AEA40985}" destId="{CFE730F1-CB38-44CD-B229-7AA22D4949F9}" srcOrd="0" destOrd="0" presId="urn:microsoft.com/office/officeart/2005/8/layout/orgChart1"/>
    <dgm:cxn modelId="{3892C7A3-BC8B-48DC-8E36-7BCC5644109F}" type="presParOf" srcId="{CFE730F1-CB38-44CD-B229-7AA22D4949F9}" destId="{1EE8917C-49AC-4D38-A0C0-641C6C27AA5A}" srcOrd="0" destOrd="0" presId="urn:microsoft.com/office/officeart/2005/8/layout/orgChart1"/>
    <dgm:cxn modelId="{2A75A2AB-B117-4BAA-B3C9-4240D86F2975}" type="presParOf" srcId="{1EE8917C-49AC-4D38-A0C0-641C6C27AA5A}" destId="{472AF72F-9CBA-452D-99AB-6E2E07FA2595}" srcOrd="0" destOrd="0" presId="urn:microsoft.com/office/officeart/2005/8/layout/orgChart1"/>
    <dgm:cxn modelId="{2C6D455F-965D-45FC-89AE-28B7885C1C5E}" type="presParOf" srcId="{1EE8917C-49AC-4D38-A0C0-641C6C27AA5A}" destId="{355D5BA6-3A60-48DD-8542-0B09D28D6796}" srcOrd="1" destOrd="0" presId="urn:microsoft.com/office/officeart/2005/8/layout/orgChart1"/>
    <dgm:cxn modelId="{5D4D9C3C-5329-44A2-88BE-D30321AAC88C}" type="presParOf" srcId="{CFE730F1-CB38-44CD-B229-7AA22D4949F9}" destId="{CF531A96-600B-48DD-9422-A6BA50088F80}" srcOrd="1" destOrd="0" presId="urn:microsoft.com/office/officeart/2005/8/layout/orgChart1"/>
    <dgm:cxn modelId="{E3F496CD-D9F8-4505-B4B1-3E197C44D7C3}" type="presParOf" srcId="{CF531A96-600B-48DD-9422-A6BA50088F80}" destId="{5BF05920-3DC4-438B-9E21-E0A3CFBB9E53}" srcOrd="0" destOrd="0" presId="urn:microsoft.com/office/officeart/2005/8/layout/orgChart1"/>
    <dgm:cxn modelId="{2B76DEEC-7CBC-42FB-9E28-FCB0A87AEF3F}" type="presParOf" srcId="{CF531A96-600B-48DD-9422-A6BA50088F80}" destId="{6554D76E-3F8D-4F2D-B890-A1372CB9F911}" srcOrd="1" destOrd="0" presId="urn:microsoft.com/office/officeart/2005/8/layout/orgChart1"/>
    <dgm:cxn modelId="{023ED017-FC16-457B-95AA-2060ED43D293}" type="presParOf" srcId="{6554D76E-3F8D-4F2D-B890-A1372CB9F911}" destId="{7C657E92-A1DA-45C5-B9B0-01554E75AB91}" srcOrd="0" destOrd="0" presId="urn:microsoft.com/office/officeart/2005/8/layout/orgChart1"/>
    <dgm:cxn modelId="{E4CCD8A8-1BD8-43F9-A78C-D0A2CDEC9952}" type="presParOf" srcId="{7C657E92-A1DA-45C5-B9B0-01554E75AB91}" destId="{6BCC886D-CC6C-4AAE-BC96-B739BBDCA6EC}" srcOrd="0" destOrd="0" presId="urn:microsoft.com/office/officeart/2005/8/layout/orgChart1"/>
    <dgm:cxn modelId="{0768979F-233D-4A18-BD42-1825F466E306}" type="presParOf" srcId="{7C657E92-A1DA-45C5-B9B0-01554E75AB91}" destId="{35BCEA78-3F2F-4F08-B742-BF5C335A7C46}" srcOrd="1" destOrd="0" presId="urn:microsoft.com/office/officeart/2005/8/layout/orgChart1"/>
    <dgm:cxn modelId="{561F931B-1BAE-4AD0-8FD1-D9EE7F71FF9C}" type="presParOf" srcId="{6554D76E-3F8D-4F2D-B890-A1372CB9F911}" destId="{95E240F3-6C8F-407C-A081-74748817FDF2}" srcOrd="1" destOrd="0" presId="urn:microsoft.com/office/officeart/2005/8/layout/orgChart1"/>
    <dgm:cxn modelId="{7C5A451A-957C-43D0-81ED-ACD9D2FE43CE}" type="presParOf" srcId="{95E240F3-6C8F-407C-A081-74748817FDF2}" destId="{DBC32651-C692-4708-B7D3-AC4EBD3C858A}" srcOrd="0" destOrd="0" presId="urn:microsoft.com/office/officeart/2005/8/layout/orgChart1"/>
    <dgm:cxn modelId="{2D625152-BF3F-4C27-A90B-DA5F6DB12347}" type="presParOf" srcId="{95E240F3-6C8F-407C-A081-74748817FDF2}" destId="{D1FDB18E-374B-4E4A-BEF1-2067EE39C73F}" srcOrd="1" destOrd="0" presId="urn:microsoft.com/office/officeart/2005/8/layout/orgChart1"/>
    <dgm:cxn modelId="{D397B156-4E4A-4672-AA4D-751022B6F745}" type="presParOf" srcId="{D1FDB18E-374B-4E4A-BEF1-2067EE39C73F}" destId="{5D7D240E-F814-4548-ACF8-4F3835EF61D9}" srcOrd="0" destOrd="0" presId="urn:microsoft.com/office/officeart/2005/8/layout/orgChart1"/>
    <dgm:cxn modelId="{68556D94-9CAC-4DF3-B968-FB7BF5D79EAB}" type="presParOf" srcId="{5D7D240E-F814-4548-ACF8-4F3835EF61D9}" destId="{135678D1-7301-43A2-8E55-13F7CEFBEB57}" srcOrd="0" destOrd="0" presId="urn:microsoft.com/office/officeart/2005/8/layout/orgChart1"/>
    <dgm:cxn modelId="{76D22B57-C70C-4A65-A946-0C2BA50853B1}" type="presParOf" srcId="{5D7D240E-F814-4548-ACF8-4F3835EF61D9}" destId="{25B13043-CEB5-43CF-9D4B-A02BA98188BD}" srcOrd="1" destOrd="0" presId="urn:microsoft.com/office/officeart/2005/8/layout/orgChart1"/>
    <dgm:cxn modelId="{51606912-1E76-4ACC-B4E4-C69B2159CB09}" type="presParOf" srcId="{D1FDB18E-374B-4E4A-BEF1-2067EE39C73F}" destId="{BC4D07CD-5889-4F7D-B138-3C983F00201F}" srcOrd="1" destOrd="0" presId="urn:microsoft.com/office/officeart/2005/8/layout/orgChart1"/>
    <dgm:cxn modelId="{9DF3E818-1EE2-45D1-93D1-BFAC892E2F12}" type="presParOf" srcId="{D1FDB18E-374B-4E4A-BEF1-2067EE39C73F}" destId="{021ECE1A-DD0A-4A3F-B6A7-A5A2744A28A7}" srcOrd="2" destOrd="0" presId="urn:microsoft.com/office/officeart/2005/8/layout/orgChart1"/>
    <dgm:cxn modelId="{1E29368D-458C-45B8-8D47-E1C45C7BAA64}" type="presParOf" srcId="{6554D76E-3F8D-4F2D-B890-A1372CB9F911}" destId="{D46C8832-30F6-4BBB-89F6-F896EE362638}" srcOrd="2" destOrd="0" presId="urn:microsoft.com/office/officeart/2005/8/layout/orgChart1"/>
    <dgm:cxn modelId="{E0652F7E-B371-4C0C-9226-18ED59FCF874}" type="presParOf" srcId="{CF531A96-600B-48DD-9422-A6BA50088F80}" destId="{F13FBDAB-4DD5-4B79-A6E5-01C32715D215}" srcOrd="2" destOrd="0" presId="urn:microsoft.com/office/officeart/2005/8/layout/orgChart1"/>
    <dgm:cxn modelId="{3654C403-53D6-4661-81EA-B31592044C2B}" type="presParOf" srcId="{CF531A96-600B-48DD-9422-A6BA50088F80}" destId="{61DA5189-3B01-47E8-8B24-000E0BE9CB45}" srcOrd="3" destOrd="0" presId="urn:microsoft.com/office/officeart/2005/8/layout/orgChart1"/>
    <dgm:cxn modelId="{9AB32801-234E-446A-845E-852E950E9956}" type="presParOf" srcId="{61DA5189-3B01-47E8-8B24-000E0BE9CB45}" destId="{8145F720-FDA0-41D9-9D75-796C1B53388E}" srcOrd="0" destOrd="0" presId="urn:microsoft.com/office/officeart/2005/8/layout/orgChart1"/>
    <dgm:cxn modelId="{476F0A6D-E917-43C3-BF97-420C32EE8D00}" type="presParOf" srcId="{8145F720-FDA0-41D9-9D75-796C1B53388E}" destId="{70E16E2A-A5E1-4322-9820-10FE75FE7E3B}" srcOrd="0" destOrd="0" presId="urn:microsoft.com/office/officeart/2005/8/layout/orgChart1"/>
    <dgm:cxn modelId="{BB335F84-A385-46EE-AC78-3872B8749330}" type="presParOf" srcId="{8145F720-FDA0-41D9-9D75-796C1B53388E}" destId="{2D13838D-F162-4110-BC1E-46CD2D10510E}" srcOrd="1" destOrd="0" presId="urn:microsoft.com/office/officeart/2005/8/layout/orgChart1"/>
    <dgm:cxn modelId="{DF3D811F-50C1-4CF0-B416-362A2F8564D8}" type="presParOf" srcId="{61DA5189-3B01-47E8-8B24-000E0BE9CB45}" destId="{F71326AF-7D1D-4DCC-8B6C-99E709215A30}" srcOrd="1" destOrd="0" presId="urn:microsoft.com/office/officeart/2005/8/layout/orgChart1"/>
    <dgm:cxn modelId="{CEC0B6F2-AF7A-4FDD-81C5-005BFE1E4918}" type="presParOf" srcId="{F71326AF-7D1D-4DCC-8B6C-99E709215A30}" destId="{B6CA09C9-C927-4C0A-BE9E-C0D81E3ED4AC}" srcOrd="0" destOrd="0" presId="urn:microsoft.com/office/officeart/2005/8/layout/orgChart1"/>
    <dgm:cxn modelId="{B05C7191-1862-4B36-912F-5013FA0DFA87}" type="presParOf" srcId="{F71326AF-7D1D-4DCC-8B6C-99E709215A30}" destId="{70795342-A566-4643-970E-F2A1FE107B68}" srcOrd="1" destOrd="0" presId="urn:microsoft.com/office/officeart/2005/8/layout/orgChart1"/>
    <dgm:cxn modelId="{1F48FF0A-F6B1-4F19-A127-7C506C2EAD9E}" type="presParOf" srcId="{70795342-A566-4643-970E-F2A1FE107B68}" destId="{F9047B24-2270-468B-A58A-368121D9634B}" srcOrd="0" destOrd="0" presId="urn:microsoft.com/office/officeart/2005/8/layout/orgChart1"/>
    <dgm:cxn modelId="{8510957E-F53F-4C72-A2A5-AC93F6DB78C0}" type="presParOf" srcId="{F9047B24-2270-468B-A58A-368121D9634B}" destId="{5A9F119B-E0E1-4A02-891B-2416DFE2FF63}" srcOrd="0" destOrd="0" presId="urn:microsoft.com/office/officeart/2005/8/layout/orgChart1"/>
    <dgm:cxn modelId="{9452EE75-098F-497E-8F03-62D6418B1FD7}" type="presParOf" srcId="{F9047B24-2270-468B-A58A-368121D9634B}" destId="{8D9149D6-2BAD-4E0F-AED2-74952F6F25A2}" srcOrd="1" destOrd="0" presId="urn:microsoft.com/office/officeart/2005/8/layout/orgChart1"/>
    <dgm:cxn modelId="{D02DCAE2-6A15-40A3-8D3A-E12D8032D4A8}" type="presParOf" srcId="{70795342-A566-4643-970E-F2A1FE107B68}" destId="{A91CAA8D-8729-4A87-A83F-02F7E9A23CFE}" srcOrd="1" destOrd="0" presId="urn:microsoft.com/office/officeart/2005/8/layout/orgChart1"/>
    <dgm:cxn modelId="{3C2450B6-E889-48AF-85FF-FBA5579374E6}" type="presParOf" srcId="{70795342-A566-4643-970E-F2A1FE107B68}" destId="{792F1142-6FC2-4218-8C2C-578B22B5898F}" srcOrd="2" destOrd="0" presId="urn:microsoft.com/office/officeart/2005/8/layout/orgChart1"/>
    <dgm:cxn modelId="{38F6EF3D-9F33-4EA5-AE7E-75F78EC90652}" type="presParOf" srcId="{61DA5189-3B01-47E8-8B24-000E0BE9CB45}" destId="{C54F02A9-F549-4137-B09C-0ED3958F4064}" srcOrd="2" destOrd="0" presId="urn:microsoft.com/office/officeart/2005/8/layout/orgChart1"/>
    <dgm:cxn modelId="{39D6C80C-37A4-4F67-8218-3443F606D008}" type="presParOf" srcId="{CF531A96-600B-48DD-9422-A6BA50088F80}" destId="{6A9DA32E-BE7C-4C8B-8184-4633B40FC52C}" srcOrd="4" destOrd="0" presId="urn:microsoft.com/office/officeart/2005/8/layout/orgChart1"/>
    <dgm:cxn modelId="{92602610-B875-491E-B718-0B52A94AC6A9}" type="presParOf" srcId="{CF531A96-600B-48DD-9422-A6BA50088F80}" destId="{1DFD15A3-C065-4B1D-B590-A64E617345D4}" srcOrd="5" destOrd="0" presId="urn:microsoft.com/office/officeart/2005/8/layout/orgChart1"/>
    <dgm:cxn modelId="{ED511113-D687-488B-9017-3BB3E7AB4138}" type="presParOf" srcId="{1DFD15A3-C065-4B1D-B590-A64E617345D4}" destId="{946A63F0-4420-4B32-9CC4-81F1943863E3}" srcOrd="0" destOrd="0" presId="urn:microsoft.com/office/officeart/2005/8/layout/orgChart1"/>
    <dgm:cxn modelId="{3BF74558-3439-4577-A956-CD22972F6314}" type="presParOf" srcId="{946A63F0-4420-4B32-9CC4-81F1943863E3}" destId="{E386B26C-A5DE-49E7-8CEF-E30C10D594BE}" srcOrd="0" destOrd="0" presId="urn:microsoft.com/office/officeart/2005/8/layout/orgChart1"/>
    <dgm:cxn modelId="{350F9936-9B99-4215-A5A4-6D7183BB95E1}" type="presParOf" srcId="{946A63F0-4420-4B32-9CC4-81F1943863E3}" destId="{4C7CE31E-93FA-4477-B813-8FC41C666E1E}" srcOrd="1" destOrd="0" presId="urn:microsoft.com/office/officeart/2005/8/layout/orgChart1"/>
    <dgm:cxn modelId="{6D9EB8D9-B9B9-42CC-A633-D6C01D083C90}" type="presParOf" srcId="{1DFD15A3-C065-4B1D-B590-A64E617345D4}" destId="{F5A84F8C-2714-4DCE-9600-3C385D1898EE}" srcOrd="1" destOrd="0" presId="urn:microsoft.com/office/officeart/2005/8/layout/orgChart1"/>
    <dgm:cxn modelId="{A7CEDC1A-0556-4045-A015-DAB9730361BB}" type="presParOf" srcId="{F5A84F8C-2714-4DCE-9600-3C385D1898EE}" destId="{18059B8C-28AA-4DC7-B677-042AF5B795B8}" srcOrd="0" destOrd="0" presId="urn:microsoft.com/office/officeart/2005/8/layout/orgChart1"/>
    <dgm:cxn modelId="{67540A76-95E0-46B5-BB51-9FEB7324D1FA}" type="presParOf" srcId="{F5A84F8C-2714-4DCE-9600-3C385D1898EE}" destId="{F50D6470-2EAC-442E-AA8D-EBFB1449FEAA}" srcOrd="1" destOrd="0" presId="urn:microsoft.com/office/officeart/2005/8/layout/orgChart1"/>
    <dgm:cxn modelId="{EFBF418D-91A9-42D0-BF4D-1750641A41C2}" type="presParOf" srcId="{F50D6470-2EAC-442E-AA8D-EBFB1449FEAA}" destId="{79E5DC39-F1DD-47BD-A3A9-1135A2570DAD}" srcOrd="0" destOrd="0" presId="urn:microsoft.com/office/officeart/2005/8/layout/orgChart1"/>
    <dgm:cxn modelId="{1CAF44B6-EC03-4D2C-A66A-C56551939792}" type="presParOf" srcId="{79E5DC39-F1DD-47BD-A3A9-1135A2570DAD}" destId="{118EC869-4AC7-440D-B3FD-33F789021F7E}" srcOrd="0" destOrd="0" presId="urn:microsoft.com/office/officeart/2005/8/layout/orgChart1"/>
    <dgm:cxn modelId="{D1617B55-8063-4FBE-B14F-9891D15FD539}" type="presParOf" srcId="{79E5DC39-F1DD-47BD-A3A9-1135A2570DAD}" destId="{078CD885-9332-4BC3-9B78-880AA899CAAF}" srcOrd="1" destOrd="0" presId="urn:microsoft.com/office/officeart/2005/8/layout/orgChart1"/>
    <dgm:cxn modelId="{BB72B8EB-5FF1-4BB1-B501-607D76443DA9}" type="presParOf" srcId="{F50D6470-2EAC-442E-AA8D-EBFB1449FEAA}" destId="{92E70EA9-88C3-4C87-B52D-348668234177}" srcOrd="1" destOrd="0" presId="urn:microsoft.com/office/officeart/2005/8/layout/orgChart1"/>
    <dgm:cxn modelId="{EC10BBD4-D8EA-4F5B-A163-AEDE09533C74}" type="presParOf" srcId="{F50D6470-2EAC-442E-AA8D-EBFB1449FEAA}" destId="{3B5B010E-9EE0-4E07-96F2-F14F60D3E21E}" srcOrd="2" destOrd="0" presId="urn:microsoft.com/office/officeart/2005/8/layout/orgChart1"/>
    <dgm:cxn modelId="{71551A10-4C4B-4E1F-8096-1E454583561B}" type="presParOf" srcId="{1DFD15A3-C065-4B1D-B590-A64E617345D4}" destId="{CC489779-FD35-4D33-AC55-EB95BBFAF006}" srcOrd="2" destOrd="0" presId="urn:microsoft.com/office/officeart/2005/8/layout/orgChart1"/>
    <dgm:cxn modelId="{7B0469D1-65CC-40CB-A584-A2BC68E993E7}" type="presParOf" srcId="{CFE730F1-CB38-44CD-B229-7AA22D4949F9}" destId="{EB1EA9BB-E2F0-4F8C-B90B-A0782D013A7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 custT="1"/>
      <dgm:spPr/>
      <dgm:t>
        <a:bodyPr/>
        <a:lstStyle/>
        <a:p>
          <a:r>
            <a:rPr lang="es-EC" sz="3100" dirty="0"/>
            <a:t>Conclusiones </a:t>
          </a:r>
          <a:endParaRPr lang="es-ES" sz="3100" dirty="0"/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/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/>
        </a:p>
      </dgm:t>
    </dgm:pt>
    <dgm:pt modelId="{93FDD27B-F910-4645-B103-E0BBAEFAEC58}">
      <dgm:prSet custT="1"/>
      <dgm:spPr/>
      <dgm:t>
        <a:bodyPr/>
        <a:lstStyle/>
        <a:p>
          <a:pPr algn="just"/>
          <a:r>
            <a:rPr lang="es-EC" sz="1800" dirty="0"/>
            <a:t>El detector ideal para el sistema implementado es el detector de esquinas de Shi-Tomasi.</a:t>
          </a:r>
        </a:p>
      </dgm:t>
    </dgm:pt>
    <dgm:pt modelId="{5D3D7EC5-D82F-4446-A81B-6DB56883747E}" type="parTrans" cxnId="{17F9AF82-66E5-4963-A295-44703786DAB3}">
      <dgm:prSet/>
      <dgm:spPr/>
      <dgm:t>
        <a:bodyPr/>
        <a:lstStyle/>
        <a:p>
          <a:endParaRPr lang="es-EC"/>
        </a:p>
      </dgm:t>
    </dgm:pt>
    <dgm:pt modelId="{B324D9E8-A972-4E66-AF0A-A63C71C8F45B}" type="sibTrans" cxnId="{17F9AF82-66E5-4963-A295-44703786DAB3}">
      <dgm:prSet/>
      <dgm:spPr/>
      <dgm:t>
        <a:bodyPr/>
        <a:lstStyle/>
        <a:p>
          <a:endParaRPr lang="es-EC"/>
        </a:p>
      </dgm:t>
    </dgm:pt>
    <dgm:pt modelId="{F130BF04-DA24-4E13-A261-AA4ABD137C23}">
      <dgm:prSet custT="1"/>
      <dgm:spPr/>
      <dgm:t>
        <a:bodyPr/>
        <a:lstStyle/>
        <a:p>
          <a:pPr algn="just"/>
          <a:r>
            <a:rPr lang="es-EC" sz="1800" dirty="0"/>
            <a:t>La implementación del sistema de estimación de posición y orientación basado en datos de visión y datos inerciales ha sido satisfactoria.</a:t>
          </a:r>
          <a:endParaRPr lang="es-EC" sz="1800" b="0" dirty="0"/>
        </a:p>
      </dgm:t>
    </dgm:pt>
    <dgm:pt modelId="{54C703B0-2177-419E-8CA0-0209B95AF50E}" type="parTrans" cxnId="{EBE0C403-C36E-4EFA-ACD8-A2FB3E1CD595}">
      <dgm:prSet/>
      <dgm:spPr/>
      <dgm:t>
        <a:bodyPr/>
        <a:lstStyle/>
        <a:p>
          <a:endParaRPr lang="es-EC"/>
        </a:p>
      </dgm:t>
    </dgm:pt>
    <dgm:pt modelId="{C5CA36ED-F000-4A09-8A68-698F3CF71E4E}" type="sibTrans" cxnId="{EBE0C403-C36E-4EFA-ACD8-A2FB3E1CD595}">
      <dgm:prSet/>
      <dgm:spPr/>
      <dgm:t>
        <a:bodyPr/>
        <a:lstStyle/>
        <a:p>
          <a:endParaRPr lang="es-EC"/>
        </a:p>
      </dgm:t>
    </dgm:pt>
    <dgm:pt modelId="{8BBEB589-6884-4124-A59D-7224E1B61CED}">
      <dgm:prSet custT="1"/>
      <dgm:spPr/>
      <dgm:t>
        <a:bodyPr/>
        <a:lstStyle/>
        <a:p>
          <a:pPr algn="just"/>
          <a:r>
            <a:rPr lang="es-EC" sz="1800" dirty="0"/>
            <a:t>Unity al ser una plataforma orientada al desarrollo de aplicaciones móviles, implementa funciones que permite obtener datos  compensados de la IMU del dispositivo </a:t>
          </a:r>
        </a:p>
      </dgm:t>
    </dgm:pt>
    <dgm:pt modelId="{6171C79D-6470-4B8B-9F49-14AEA826D16A}" type="parTrans" cxnId="{B62A5B10-35E9-48A7-B559-546DE4D9FFD5}">
      <dgm:prSet/>
      <dgm:spPr/>
      <dgm:t>
        <a:bodyPr/>
        <a:lstStyle/>
        <a:p>
          <a:endParaRPr lang="es-ES"/>
        </a:p>
      </dgm:t>
    </dgm:pt>
    <dgm:pt modelId="{7D475664-42C6-4915-8FEA-F83374D23C52}" type="sibTrans" cxnId="{B62A5B10-35E9-48A7-B559-546DE4D9FFD5}">
      <dgm:prSet/>
      <dgm:spPr/>
      <dgm:t>
        <a:bodyPr/>
        <a:lstStyle/>
        <a:p>
          <a:endParaRPr lang="es-ES"/>
        </a:p>
      </dgm:t>
    </dgm:pt>
    <dgm:pt modelId="{BE91C86A-3803-4DDB-AB59-3FE0C2971FB9}">
      <dgm:prSet custT="1"/>
      <dgm:spPr/>
      <dgm:t>
        <a:bodyPr/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Un método para optimizar el rendimiento del sistema de estimación es el reducir el tamaño  de la imagen capturada. </a:t>
          </a:r>
        </a:p>
      </dgm:t>
    </dgm:pt>
    <dgm:pt modelId="{7190D460-259A-42C7-881E-493F43C3EC2E}" type="parTrans" cxnId="{6B043C2A-9CDD-441F-B2D2-79B69DA26FA9}">
      <dgm:prSet/>
      <dgm:spPr/>
      <dgm:t>
        <a:bodyPr/>
        <a:lstStyle/>
        <a:p>
          <a:endParaRPr lang="es-EC"/>
        </a:p>
      </dgm:t>
    </dgm:pt>
    <dgm:pt modelId="{CBE2C1A0-65F6-4C55-8AE2-993611FFC5F5}" type="sibTrans" cxnId="{6B043C2A-9CDD-441F-B2D2-79B69DA26FA9}">
      <dgm:prSet/>
      <dgm:spPr/>
      <dgm:t>
        <a:bodyPr/>
        <a:lstStyle/>
        <a:p>
          <a:endParaRPr lang="es-EC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E58A3BC-F1F7-40EE-89AA-32E802ED4BF7}" type="pres">
      <dgm:prSet presAssocID="{CB9964DC-5E01-4879-9733-CDEE2AB1D1F7}" presName="root" presStyleCnt="0"/>
      <dgm:spPr/>
    </dgm:pt>
    <dgm:pt modelId="{D21DF85A-45CA-4CE0-B0ED-CF4615475EE0}" type="pres">
      <dgm:prSet presAssocID="{CB9964DC-5E01-4879-9733-CDEE2AB1D1F7}" presName="rootComposite" presStyleCnt="0"/>
      <dgm:spPr/>
    </dgm:pt>
    <dgm:pt modelId="{ECB1CA3E-26B8-4A39-AEF8-6F06E506D3C7}" type="pres">
      <dgm:prSet presAssocID="{CB9964DC-5E01-4879-9733-CDEE2AB1D1F7}" presName="rootText" presStyleLbl="node1" presStyleIdx="0" presStyleCnt="1" custScaleX="612257"/>
      <dgm:spPr/>
    </dgm:pt>
    <dgm:pt modelId="{C7DDC059-89DD-4F99-A10D-9C975D60C8D8}" type="pres">
      <dgm:prSet presAssocID="{CB9964DC-5E01-4879-9733-CDEE2AB1D1F7}" presName="rootConnector" presStyleLbl="node1" presStyleIdx="0" presStyleCnt="1"/>
      <dgm:spPr/>
    </dgm:pt>
    <dgm:pt modelId="{F784BE88-3DB9-4E87-AFCA-2ED0BF00DEA1}" type="pres">
      <dgm:prSet presAssocID="{CB9964DC-5E01-4879-9733-CDEE2AB1D1F7}" presName="childShape" presStyleCnt="0"/>
      <dgm:spPr/>
    </dgm:pt>
    <dgm:pt modelId="{CAEAF41B-3CE6-48E0-B2FA-2A26799D96C2}" type="pres">
      <dgm:prSet presAssocID="{54C703B0-2177-419E-8CA0-0209B95AF50E}" presName="Name13" presStyleLbl="parChTrans1D2" presStyleIdx="0" presStyleCnt="4"/>
      <dgm:spPr/>
    </dgm:pt>
    <dgm:pt modelId="{89EB348D-2172-4F61-AB2D-848B567EDB80}" type="pres">
      <dgm:prSet presAssocID="{F130BF04-DA24-4E13-A261-AA4ABD137C23}" presName="childText" presStyleLbl="bgAcc1" presStyleIdx="0" presStyleCnt="4" custScaleX="624529" custScaleY="128330">
        <dgm:presLayoutVars>
          <dgm:bulletEnabled val="1"/>
        </dgm:presLayoutVars>
      </dgm:prSet>
      <dgm:spPr/>
    </dgm:pt>
    <dgm:pt modelId="{D00A16F5-A272-4B83-A826-011498239273}" type="pres">
      <dgm:prSet presAssocID="{5D3D7EC5-D82F-4446-A81B-6DB56883747E}" presName="Name13" presStyleLbl="parChTrans1D2" presStyleIdx="1" presStyleCnt="4"/>
      <dgm:spPr/>
    </dgm:pt>
    <dgm:pt modelId="{F24ADF1B-1040-4055-89FA-A5D102E8E38F}" type="pres">
      <dgm:prSet presAssocID="{93FDD27B-F910-4645-B103-E0BBAEFAEC58}" presName="childText" presStyleLbl="bgAcc1" presStyleIdx="1" presStyleCnt="4" custScaleX="624529" custScaleY="126514">
        <dgm:presLayoutVars>
          <dgm:bulletEnabled val="1"/>
        </dgm:presLayoutVars>
      </dgm:prSet>
      <dgm:spPr/>
    </dgm:pt>
    <dgm:pt modelId="{EB76A679-EA1A-49ED-8EDF-C0835A66E7EB}" type="pres">
      <dgm:prSet presAssocID="{6171C79D-6470-4B8B-9F49-14AEA826D16A}" presName="Name13" presStyleLbl="parChTrans1D2" presStyleIdx="2" presStyleCnt="4"/>
      <dgm:spPr/>
    </dgm:pt>
    <dgm:pt modelId="{9162C77A-9AB5-4CB7-BDAE-76E8A776C3D7}" type="pres">
      <dgm:prSet presAssocID="{8BBEB589-6884-4124-A59D-7224E1B61CED}" presName="childText" presStyleLbl="bgAcc1" presStyleIdx="2" presStyleCnt="4" custScaleX="624529" custScaleY="130847">
        <dgm:presLayoutVars>
          <dgm:bulletEnabled val="1"/>
        </dgm:presLayoutVars>
      </dgm:prSet>
      <dgm:spPr/>
    </dgm:pt>
    <dgm:pt modelId="{2A1CD1E6-0F18-4CC4-8713-8468CB6063C5}" type="pres">
      <dgm:prSet presAssocID="{7190D460-259A-42C7-881E-493F43C3EC2E}" presName="Name13" presStyleLbl="parChTrans1D2" presStyleIdx="3" presStyleCnt="4"/>
      <dgm:spPr/>
    </dgm:pt>
    <dgm:pt modelId="{1ED5ADBF-4164-438A-8BDB-F435779C4C45}" type="pres">
      <dgm:prSet presAssocID="{BE91C86A-3803-4DDB-AB59-3FE0C2971FB9}" presName="childText" presStyleLbl="bgAcc1" presStyleIdx="3" presStyleCnt="4" custScaleX="624529" custScaleY="130847">
        <dgm:presLayoutVars>
          <dgm:bulletEnabled val="1"/>
        </dgm:presLayoutVars>
      </dgm:prSet>
      <dgm:spPr/>
    </dgm:pt>
  </dgm:ptLst>
  <dgm:cxnLst>
    <dgm:cxn modelId="{21D31D00-EBD6-4ABA-9B34-D62317436B86}" type="presOf" srcId="{7190D460-259A-42C7-881E-493F43C3EC2E}" destId="{2A1CD1E6-0F18-4CC4-8713-8468CB6063C5}" srcOrd="0" destOrd="0" presId="urn:microsoft.com/office/officeart/2005/8/layout/hierarchy3"/>
    <dgm:cxn modelId="{EE3F8702-F48C-4846-906C-9E4C9D5BDF97}" type="presOf" srcId="{F130BF04-DA24-4E13-A261-AA4ABD137C23}" destId="{89EB348D-2172-4F61-AB2D-848B567EDB80}" srcOrd="0" destOrd="0" presId="urn:microsoft.com/office/officeart/2005/8/layout/hierarchy3"/>
    <dgm:cxn modelId="{EBE0C403-C36E-4EFA-ACD8-A2FB3E1CD595}" srcId="{CB9964DC-5E01-4879-9733-CDEE2AB1D1F7}" destId="{F130BF04-DA24-4E13-A261-AA4ABD137C23}" srcOrd="0" destOrd="0" parTransId="{54C703B0-2177-419E-8CA0-0209B95AF50E}" sibTransId="{C5CA36ED-F000-4A09-8A68-698F3CF71E4E}"/>
    <dgm:cxn modelId="{B62A5B10-35E9-48A7-B559-546DE4D9FFD5}" srcId="{CB9964DC-5E01-4879-9733-CDEE2AB1D1F7}" destId="{8BBEB589-6884-4124-A59D-7224E1B61CED}" srcOrd="2" destOrd="0" parTransId="{6171C79D-6470-4B8B-9F49-14AEA826D16A}" sibTransId="{7D475664-42C6-4915-8FEA-F83374D23C52}"/>
    <dgm:cxn modelId="{E1A61B11-6271-44B1-A01A-5BA412AAD2E6}" type="presOf" srcId="{6171C79D-6470-4B8B-9F49-14AEA826D16A}" destId="{EB76A679-EA1A-49ED-8EDF-C0835A66E7EB}" srcOrd="0" destOrd="0" presId="urn:microsoft.com/office/officeart/2005/8/layout/hierarchy3"/>
    <dgm:cxn modelId="{DF2F7518-E976-4C08-8376-87DCEED8B532}" type="presOf" srcId="{8BBEB589-6884-4124-A59D-7224E1B61CED}" destId="{9162C77A-9AB5-4CB7-BDAE-76E8A776C3D7}" srcOrd="0" destOrd="0" presId="urn:microsoft.com/office/officeart/2005/8/layout/hierarchy3"/>
    <dgm:cxn modelId="{6B043C2A-9CDD-441F-B2D2-79B69DA26FA9}" srcId="{CB9964DC-5E01-4879-9733-CDEE2AB1D1F7}" destId="{BE91C86A-3803-4DDB-AB59-3FE0C2971FB9}" srcOrd="3" destOrd="0" parTransId="{7190D460-259A-42C7-881E-493F43C3EC2E}" sibTransId="{CBE2C1A0-65F6-4C55-8AE2-993611FFC5F5}"/>
    <dgm:cxn modelId="{BBD1012B-F7E2-46B1-93BC-0CEFFC52E4CB}" type="presOf" srcId="{BE91C86A-3803-4DDB-AB59-3FE0C2971FB9}" destId="{1ED5ADBF-4164-438A-8BDB-F435779C4C45}" srcOrd="0" destOrd="0" presId="urn:microsoft.com/office/officeart/2005/8/layout/hierarchy3"/>
    <dgm:cxn modelId="{3F7F6143-1D66-484A-9C83-1679E1A9540F}" type="presOf" srcId="{54C703B0-2177-419E-8CA0-0209B95AF50E}" destId="{CAEAF41B-3CE6-48E0-B2FA-2A26799D96C2}" srcOrd="0" destOrd="0" presId="urn:microsoft.com/office/officeart/2005/8/layout/hierarchy3"/>
    <dgm:cxn modelId="{2DFEDD49-6487-4E31-BA1D-1D5DE4BA27A6}" type="presOf" srcId="{93FDD27B-F910-4645-B103-E0BBAEFAEC58}" destId="{F24ADF1B-1040-4055-89FA-A5D102E8E38F}" srcOrd="0" destOrd="0" presId="urn:microsoft.com/office/officeart/2005/8/layout/hierarchy3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17F9AF82-66E5-4963-A295-44703786DAB3}" srcId="{CB9964DC-5E01-4879-9733-CDEE2AB1D1F7}" destId="{93FDD27B-F910-4645-B103-E0BBAEFAEC58}" srcOrd="1" destOrd="0" parTransId="{5D3D7EC5-D82F-4446-A81B-6DB56883747E}" sibTransId="{B324D9E8-A972-4E66-AF0A-A63C71C8F45B}"/>
    <dgm:cxn modelId="{4242EFB8-DC55-44ED-96ED-33171A63C631}" type="presOf" srcId="{CB9964DC-5E01-4879-9733-CDEE2AB1D1F7}" destId="{ECB1CA3E-26B8-4A39-AEF8-6F06E506D3C7}" srcOrd="0" destOrd="0" presId="urn:microsoft.com/office/officeart/2005/8/layout/hierarchy3"/>
    <dgm:cxn modelId="{5A3509C5-DD26-406F-A925-6E016A1832AC}" type="presOf" srcId="{7061F2FC-F2AB-4DE3-98B0-886576B4E2C6}" destId="{D433476B-D68D-4328-ADAC-B2895D3D50CF}" srcOrd="0" destOrd="0" presId="urn:microsoft.com/office/officeart/2005/8/layout/hierarchy3"/>
    <dgm:cxn modelId="{21D966E5-C7C3-41B6-BCA0-5A63515D42A8}" type="presOf" srcId="{5D3D7EC5-D82F-4446-A81B-6DB56883747E}" destId="{D00A16F5-A272-4B83-A826-011498239273}" srcOrd="0" destOrd="0" presId="urn:microsoft.com/office/officeart/2005/8/layout/hierarchy3"/>
    <dgm:cxn modelId="{04A27DE5-1E9D-487D-80DD-DC4D22454B0F}" type="presOf" srcId="{CB9964DC-5E01-4879-9733-CDEE2AB1D1F7}" destId="{C7DDC059-89DD-4F99-A10D-9C975D60C8D8}" srcOrd="1" destOrd="0" presId="urn:microsoft.com/office/officeart/2005/8/layout/hierarchy3"/>
    <dgm:cxn modelId="{FA1A1DD2-149B-47E0-9CBD-09B53B68B30F}" type="presParOf" srcId="{D433476B-D68D-4328-ADAC-B2895D3D50CF}" destId="{1E58A3BC-F1F7-40EE-89AA-32E802ED4BF7}" srcOrd="0" destOrd="0" presId="urn:microsoft.com/office/officeart/2005/8/layout/hierarchy3"/>
    <dgm:cxn modelId="{0C5F38B7-4063-4316-B614-1CD2F7A2AC0D}" type="presParOf" srcId="{1E58A3BC-F1F7-40EE-89AA-32E802ED4BF7}" destId="{D21DF85A-45CA-4CE0-B0ED-CF4615475EE0}" srcOrd="0" destOrd="0" presId="urn:microsoft.com/office/officeart/2005/8/layout/hierarchy3"/>
    <dgm:cxn modelId="{6BFF0890-2759-4B4F-BC6A-2ACB9FD85C9D}" type="presParOf" srcId="{D21DF85A-45CA-4CE0-B0ED-CF4615475EE0}" destId="{ECB1CA3E-26B8-4A39-AEF8-6F06E506D3C7}" srcOrd="0" destOrd="0" presId="urn:microsoft.com/office/officeart/2005/8/layout/hierarchy3"/>
    <dgm:cxn modelId="{AC00F05A-A147-4CCC-A7B5-2CCEFE25389A}" type="presParOf" srcId="{D21DF85A-45CA-4CE0-B0ED-CF4615475EE0}" destId="{C7DDC059-89DD-4F99-A10D-9C975D60C8D8}" srcOrd="1" destOrd="0" presId="urn:microsoft.com/office/officeart/2005/8/layout/hierarchy3"/>
    <dgm:cxn modelId="{56753680-D729-4E11-8960-3E104FB5B956}" type="presParOf" srcId="{1E58A3BC-F1F7-40EE-89AA-32E802ED4BF7}" destId="{F784BE88-3DB9-4E87-AFCA-2ED0BF00DEA1}" srcOrd="1" destOrd="0" presId="urn:microsoft.com/office/officeart/2005/8/layout/hierarchy3"/>
    <dgm:cxn modelId="{EFEEE867-3B13-4567-947E-1B15EBA57EE5}" type="presParOf" srcId="{F784BE88-3DB9-4E87-AFCA-2ED0BF00DEA1}" destId="{CAEAF41B-3CE6-48E0-B2FA-2A26799D96C2}" srcOrd="0" destOrd="0" presId="urn:microsoft.com/office/officeart/2005/8/layout/hierarchy3"/>
    <dgm:cxn modelId="{6341D405-19BC-4AC3-A36E-674830C9DD42}" type="presParOf" srcId="{F784BE88-3DB9-4E87-AFCA-2ED0BF00DEA1}" destId="{89EB348D-2172-4F61-AB2D-848B567EDB80}" srcOrd="1" destOrd="0" presId="urn:microsoft.com/office/officeart/2005/8/layout/hierarchy3"/>
    <dgm:cxn modelId="{612CCDF2-8F33-42FA-A347-0456760761BB}" type="presParOf" srcId="{F784BE88-3DB9-4E87-AFCA-2ED0BF00DEA1}" destId="{D00A16F5-A272-4B83-A826-011498239273}" srcOrd="2" destOrd="0" presId="urn:microsoft.com/office/officeart/2005/8/layout/hierarchy3"/>
    <dgm:cxn modelId="{2E7883A8-717F-43ED-A455-01E951565214}" type="presParOf" srcId="{F784BE88-3DB9-4E87-AFCA-2ED0BF00DEA1}" destId="{F24ADF1B-1040-4055-89FA-A5D102E8E38F}" srcOrd="3" destOrd="0" presId="urn:microsoft.com/office/officeart/2005/8/layout/hierarchy3"/>
    <dgm:cxn modelId="{C9AF393F-1556-493E-9465-304C9DCEDE34}" type="presParOf" srcId="{F784BE88-3DB9-4E87-AFCA-2ED0BF00DEA1}" destId="{EB76A679-EA1A-49ED-8EDF-C0835A66E7EB}" srcOrd="4" destOrd="0" presId="urn:microsoft.com/office/officeart/2005/8/layout/hierarchy3"/>
    <dgm:cxn modelId="{7FBD1096-4DDE-4A2D-84A0-60080CF58680}" type="presParOf" srcId="{F784BE88-3DB9-4E87-AFCA-2ED0BF00DEA1}" destId="{9162C77A-9AB5-4CB7-BDAE-76E8A776C3D7}" srcOrd="5" destOrd="0" presId="urn:microsoft.com/office/officeart/2005/8/layout/hierarchy3"/>
    <dgm:cxn modelId="{21B6D692-74A7-4C2E-8D00-6B97B588D262}" type="presParOf" srcId="{F784BE88-3DB9-4E87-AFCA-2ED0BF00DEA1}" destId="{2A1CD1E6-0F18-4CC4-8713-8468CB6063C5}" srcOrd="6" destOrd="0" presId="urn:microsoft.com/office/officeart/2005/8/layout/hierarchy3"/>
    <dgm:cxn modelId="{FB1AC059-58A6-4EC4-9690-561773793878}" type="presParOf" srcId="{F784BE88-3DB9-4E87-AFCA-2ED0BF00DEA1}" destId="{1ED5ADBF-4164-438A-8BDB-F435779C4C45}" srcOrd="7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/>
      <dgm:spPr/>
      <dgm:t>
        <a:bodyPr/>
        <a:lstStyle/>
        <a:p>
          <a:r>
            <a:rPr lang="en-US" dirty="0"/>
            <a:t>Gracias</a:t>
          </a:r>
          <a:endParaRPr lang="es-ES" dirty="0"/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/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E58A3BC-F1F7-40EE-89AA-32E802ED4BF7}" type="pres">
      <dgm:prSet presAssocID="{CB9964DC-5E01-4879-9733-CDEE2AB1D1F7}" presName="root" presStyleCnt="0"/>
      <dgm:spPr/>
    </dgm:pt>
    <dgm:pt modelId="{D21DF85A-45CA-4CE0-B0ED-CF4615475EE0}" type="pres">
      <dgm:prSet presAssocID="{CB9964DC-5E01-4879-9733-CDEE2AB1D1F7}" presName="rootComposite" presStyleCnt="0"/>
      <dgm:spPr/>
    </dgm:pt>
    <dgm:pt modelId="{ECB1CA3E-26B8-4A39-AEF8-6F06E506D3C7}" type="pres">
      <dgm:prSet presAssocID="{CB9964DC-5E01-4879-9733-CDEE2AB1D1F7}" presName="rootText" presStyleLbl="node1" presStyleIdx="0" presStyleCnt="1" custScaleX="612257"/>
      <dgm:spPr/>
    </dgm:pt>
    <dgm:pt modelId="{C7DDC059-89DD-4F99-A10D-9C975D60C8D8}" type="pres">
      <dgm:prSet presAssocID="{CB9964DC-5E01-4879-9733-CDEE2AB1D1F7}" presName="rootConnector" presStyleLbl="node1" presStyleIdx="0" presStyleCnt="1"/>
      <dgm:spPr/>
    </dgm:pt>
    <dgm:pt modelId="{F784BE88-3DB9-4E87-AFCA-2ED0BF00DEA1}" type="pres">
      <dgm:prSet presAssocID="{CB9964DC-5E01-4879-9733-CDEE2AB1D1F7}" presName="childShape" presStyleCnt="0"/>
      <dgm:spPr/>
    </dgm:pt>
  </dgm:ptLst>
  <dgm:cxnLst>
    <dgm:cxn modelId="{725C4E3C-ABA1-45D8-8AE0-0F2DB7DE21C0}" type="presOf" srcId="{CB9964DC-5E01-4879-9733-CDEE2AB1D1F7}" destId="{ECB1CA3E-26B8-4A39-AEF8-6F06E506D3C7}" srcOrd="0" destOrd="0" presId="urn:microsoft.com/office/officeart/2005/8/layout/hierarchy3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11EB6F83-F7CF-4D5D-A237-91C2BC56DC9E}" type="presOf" srcId="{CB9964DC-5E01-4879-9733-CDEE2AB1D1F7}" destId="{C7DDC059-89DD-4F99-A10D-9C975D60C8D8}" srcOrd="1" destOrd="0" presId="urn:microsoft.com/office/officeart/2005/8/layout/hierarchy3"/>
    <dgm:cxn modelId="{DAD408BB-ACE3-4B3F-BA44-2452BAE99FF2}" type="presOf" srcId="{7061F2FC-F2AB-4DE3-98B0-886576B4E2C6}" destId="{D433476B-D68D-4328-ADAC-B2895D3D50CF}" srcOrd="0" destOrd="0" presId="urn:microsoft.com/office/officeart/2005/8/layout/hierarchy3"/>
    <dgm:cxn modelId="{A2AA0DF0-2B18-441C-BAA7-BFCBC4872101}" type="presParOf" srcId="{D433476B-D68D-4328-ADAC-B2895D3D50CF}" destId="{1E58A3BC-F1F7-40EE-89AA-32E802ED4BF7}" srcOrd="0" destOrd="0" presId="urn:microsoft.com/office/officeart/2005/8/layout/hierarchy3"/>
    <dgm:cxn modelId="{10BE8278-3869-4D24-8F5C-97AA9137078E}" type="presParOf" srcId="{1E58A3BC-F1F7-40EE-89AA-32E802ED4BF7}" destId="{D21DF85A-45CA-4CE0-B0ED-CF4615475EE0}" srcOrd="0" destOrd="0" presId="urn:microsoft.com/office/officeart/2005/8/layout/hierarchy3"/>
    <dgm:cxn modelId="{F10BB8A6-831B-4303-A3C1-E6A3FB9E20D8}" type="presParOf" srcId="{D21DF85A-45CA-4CE0-B0ED-CF4615475EE0}" destId="{ECB1CA3E-26B8-4A39-AEF8-6F06E506D3C7}" srcOrd="0" destOrd="0" presId="urn:microsoft.com/office/officeart/2005/8/layout/hierarchy3"/>
    <dgm:cxn modelId="{41FEBDD7-46D3-432F-8D61-C94EF06EC81C}" type="presParOf" srcId="{D21DF85A-45CA-4CE0-B0ED-CF4615475EE0}" destId="{C7DDC059-89DD-4F99-A10D-9C975D60C8D8}" srcOrd="1" destOrd="0" presId="urn:microsoft.com/office/officeart/2005/8/layout/hierarchy3"/>
    <dgm:cxn modelId="{462A00F0-1157-434F-8FCC-B66B109B6986}" type="presParOf" srcId="{1E58A3BC-F1F7-40EE-89AA-32E802ED4BF7}" destId="{F784BE88-3DB9-4E87-AFCA-2ED0BF00DEA1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B1CA3E-26B8-4A39-AEF8-6F06E506D3C7}">
      <dsp:nvSpPr>
        <dsp:cNvPr id="0" name=""/>
        <dsp:cNvSpPr/>
      </dsp:nvSpPr>
      <dsp:spPr>
        <a:xfrm>
          <a:off x="3998" y="324983"/>
          <a:ext cx="7179200" cy="58628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055" tIns="39370" rIns="59055" bIns="3937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3100" kern="1200" dirty="0"/>
            <a:t>Contenido </a:t>
          </a:r>
          <a:endParaRPr lang="es-ES" sz="3100" kern="1200" dirty="0"/>
        </a:p>
      </dsp:txBody>
      <dsp:txXfrm>
        <a:off x="21170" y="342155"/>
        <a:ext cx="7144856" cy="551945"/>
      </dsp:txXfrm>
    </dsp:sp>
    <dsp:sp modelId="{6453487C-0FAF-4B32-BD10-ECD1ABD7E947}">
      <dsp:nvSpPr>
        <dsp:cNvPr id="0" name=""/>
        <dsp:cNvSpPr/>
      </dsp:nvSpPr>
      <dsp:spPr>
        <a:xfrm>
          <a:off x="721918" y="911273"/>
          <a:ext cx="721918" cy="4157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5702"/>
              </a:lnTo>
              <a:lnTo>
                <a:pt x="721918" y="4157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B98A4A-0B6D-4F48-B74E-847DD2F0977C}">
      <dsp:nvSpPr>
        <dsp:cNvPr id="0" name=""/>
        <dsp:cNvSpPr/>
      </dsp:nvSpPr>
      <dsp:spPr>
        <a:xfrm>
          <a:off x="1443837" y="1045715"/>
          <a:ext cx="6938162" cy="5625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marL="0" lvl="0" indent="0" algn="just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200" kern="1200" noProof="0" dirty="0"/>
            <a:t>Problemática</a:t>
          </a:r>
        </a:p>
      </dsp:txBody>
      <dsp:txXfrm>
        <a:off x="1460313" y="1062191"/>
        <a:ext cx="6905210" cy="529569"/>
      </dsp:txXfrm>
    </dsp:sp>
    <dsp:sp modelId="{47472FB0-B4D4-45CA-A296-EBD41037766C}">
      <dsp:nvSpPr>
        <dsp:cNvPr id="0" name=""/>
        <dsp:cNvSpPr/>
      </dsp:nvSpPr>
      <dsp:spPr>
        <a:xfrm>
          <a:off x="721918" y="911273"/>
          <a:ext cx="717920" cy="11488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8811"/>
              </a:lnTo>
              <a:lnTo>
                <a:pt x="717920" y="114881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CE32E4-CECC-4615-B4D8-1972B023F6BC}">
      <dsp:nvSpPr>
        <dsp:cNvPr id="0" name=""/>
        <dsp:cNvSpPr/>
      </dsp:nvSpPr>
      <dsp:spPr>
        <a:xfrm>
          <a:off x="1439838" y="1766939"/>
          <a:ext cx="6873436" cy="58628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marL="0" lvl="0" indent="0" algn="just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noProof="0" dirty="0" err="1"/>
            <a:t>Objetivo</a:t>
          </a:r>
          <a:endParaRPr lang="es-EC" sz="3200" kern="1200" noProof="0" dirty="0"/>
        </a:p>
      </dsp:txBody>
      <dsp:txXfrm>
        <a:off x="1457010" y="1784111"/>
        <a:ext cx="6839092" cy="551945"/>
      </dsp:txXfrm>
    </dsp:sp>
    <dsp:sp modelId="{8E30A827-654C-476D-BA65-E3A8939F7F49}">
      <dsp:nvSpPr>
        <dsp:cNvPr id="0" name=""/>
        <dsp:cNvSpPr/>
      </dsp:nvSpPr>
      <dsp:spPr>
        <a:xfrm>
          <a:off x="721918" y="911273"/>
          <a:ext cx="717920" cy="18816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81673"/>
              </a:lnTo>
              <a:lnTo>
                <a:pt x="717920" y="188167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C64B3E-3247-42A7-A9A1-F76D4395853F}">
      <dsp:nvSpPr>
        <dsp:cNvPr id="0" name=""/>
        <dsp:cNvSpPr/>
      </dsp:nvSpPr>
      <dsp:spPr>
        <a:xfrm>
          <a:off x="1439838" y="2499802"/>
          <a:ext cx="6881663" cy="58628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marL="0" lvl="0" indent="0" algn="just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noProof="0" dirty="0" err="1"/>
            <a:t>Etapas</a:t>
          </a:r>
          <a:r>
            <a:rPr lang="en-US" sz="3200" kern="1200" noProof="0" dirty="0"/>
            <a:t> del </a:t>
          </a:r>
          <a:r>
            <a:rPr lang="en-US" sz="3200" kern="1200" noProof="0" dirty="0" err="1"/>
            <a:t>proyecto</a:t>
          </a:r>
          <a:endParaRPr lang="es-EC" sz="3200" kern="1200" noProof="0" dirty="0"/>
        </a:p>
      </dsp:txBody>
      <dsp:txXfrm>
        <a:off x="1457010" y="2516974"/>
        <a:ext cx="6847319" cy="551945"/>
      </dsp:txXfrm>
    </dsp:sp>
    <dsp:sp modelId="{D2A135D0-B01E-4BEB-B5EA-252CFC2F388A}">
      <dsp:nvSpPr>
        <dsp:cNvPr id="0" name=""/>
        <dsp:cNvSpPr/>
      </dsp:nvSpPr>
      <dsp:spPr>
        <a:xfrm>
          <a:off x="721918" y="911273"/>
          <a:ext cx="717920" cy="26145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14535"/>
              </a:lnTo>
              <a:lnTo>
                <a:pt x="717920" y="261453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322E8B-D4FD-4371-94F2-D18CA3A2FD95}">
      <dsp:nvSpPr>
        <dsp:cNvPr id="0" name=""/>
        <dsp:cNvSpPr/>
      </dsp:nvSpPr>
      <dsp:spPr>
        <a:xfrm>
          <a:off x="1439838" y="3232664"/>
          <a:ext cx="6881653" cy="58628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marL="0" lvl="0" indent="0" algn="just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0" kern="1200" noProof="0" dirty="0" err="1"/>
            <a:t>Resultados</a:t>
          </a:r>
          <a:endParaRPr lang="es-EC" sz="3200" b="0" kern="1200" noProof="0" dirty="0"/>
        </a:p>
      </dsp:txBody>
      <dsp:txXfrm>
        <a:off x="1457010" y="3249836"/>
        <a:ext cx="6847309" cy="551945"/>
      </dsp:txXfrm>
    </dsp:sp>
    <dsp:sp modelId="{D6A8C594-156D-407A-B0FC-AF035B06BA12}">
      <dsp:nvSpPr>
        <dsp:cNvPr id="0" name=""/>
        <dsp:cNvSpPr/>
      </dsp:nvSpPr>
      <dsp:spPr>
        <a:xfrm>
          <a:off x="721918" y="911273"/>
          <a:ext cx="717920" cy="33473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7398"/>
              </a:lnTo>
              <a:lnTo>
                <a:pt x="717920" y="334739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DD4257-B63B-42CE-B601-19FE25575F4F}">
      <dsp:nvSpPr>
        <dsp:cNvPr id="0" name=""/>
        <dsp:cNvSpPr/>
      </dsp:nvSpPr>
      <dsp:spPr>
        <a:xfrm>
          <a:off x="1439838" y="3965526"/>
          <a:ext cx="6881653" cy="58628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0" kern="1200" noProof="0" dirty="0" err="1"/>
            <a:t>Conclusiones</a:t>
          </a:r>
          <a:endParaRPr lang="es-EC" sz="3200" b="0" kern="1200" noProof="0" dirty="0"/>
        </a:p>
      </dsp:txBody>
      <dsp:txXfrm>
        <a:off x="1457010" y="3982698"/>
        <a:ext cx="6847309" cy="5519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B1CA3E-26B8-4A39-AEF8-6F06E506D3C7}">
      <dsp:nvSpPr>
        <dsp:cNvPr id="0" name=""/>
        <dsp:cNvSpPr/>
      </dsp:nvSpPr>
      <dsp:spPr>
        <a:xfrm>
          <a:off x="0" y="0"/>
          <a:ext cx="7179200" cy="58628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055" tIns="39370" rIns="59055" bIns="3937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100" b="1" kern="1200" cap="none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rPr>
            <a:t>Problemática</a:t>
          </a:r>
        </a:p>
      </dsp:txBody>
      <dsp:txXfrm>
        <a:off x="17172" y="17172"/>
        <a:ext cx="7144856" cy="551945"/>
      </dsp:txXfrm>
    </dsp:sp>
    <dsp:sp modelId="{2F4C8067-67BB-44C9-93F6-385513DB36F0}">
      <dsp:nvSpPr>
        <dsp:cNvPr id="0" name=""/>
        <dsp:cNvSpPr/>
      </dsp:nvSpPr>
      <dsp:spPr>
        <a:xfrm>
          <a:off x="717920" y="586289"/>
          <a:ext cx="678486" cy="7591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9101"/>
              </a:lnTo>
              <a:lnTo>
                <a:pt x="678486" y="75910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126DF8-EFA6-4B2B-B705-BD5C19885CDF}">
      <dsp:nvSpPr>
        <dsp:cNvPr id="0" name=""/>
        <dsp:cNvSpPr/>
      </dsp:nvSpPr>
      <dsp:spPr>
        <a:xfrm>
          <a:off x="1396406" y="914398"/>
          <a:ext cx="6938162" cy="86198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/>
            <a:t>Las operaciones de combate urbano son acciones que realizan las fuerzas militares en un entorno diferente a los escenarios convencionales (montaña, selva, aire, mar).</a:t>
          </a:r>
          <a:endParaRPr lang="es-ES" sz="1800" kern="1200" dirty="0"/>
        </a:p>
      </dsp:txBody>
      <dsp:txXfrm>
        <a:off x="1421653" y="939645"/>
        <a:ext cx="6887668" cy="811492"/>
      </dsp:txXfrm>
    </dsp:sp>
    <dsp:sp modelId="{AA3BA930-206C-4CD3-A63E-A2D5CD20E416}">
      <dsp:nvSpPr>
        <dsp:cNvPr id="0" name=""/>
        <dsp:cNvSpPr/>
      </dsp:nvSpPr>
      <dsp:spPr>
        <a:xfrm>
          <a:off x="717920" y="586289"/>
          <a:ext cx="690896" cy="18259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25903"/>
              </a:lnTo>
              <a:lnTo>
                <a:pt x="690896" y="182590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84D1F8-2345-4EB4-822A-28DB2A0225D0}">
      <dsp:nvSpPr>
        <dsp:cNvPr id="0" name=""/>
        <dsp:cNvSpPr/>
      </dsp:nvSpPr>
      <dsp:spPr>
        <a:xfrm>
          <a:off x="1408816" y="1981199"/>
          <a:ext cx="6938162" cy="86198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/>
            <a:t>La localización del personal militar en estas operaciones se dificulta por la morfología de las edificaciones urbanas que afectan la comunicación con el sistema GPS.</a:t>
          </a:r>
          <a:endParaRPr lang="es-ES" sz="1800" kern="1200" dirty="0"/>
        </a:p>
      </dsp:txBody>
      <dsp:txXfrm>
        <a:off x="1434063" y="2006446"/>
        <a:ext cx="6887668" cy="811492"/>
      </dsp:txXfrm>
    </dsp:sp>
    <dsp:sp modelId="{AE64A4D9-8E9C-4DD7-BB25-EED583015E96}">
      <dsp:nvSpPr>
        <dsp:cNvPr id="0" name=""/>
        <dsp:cNvSpPr/>
      </dsp:nvSpPr>
      <dsp:spPr>
        <a:xfrm>
          <a:off x="717920" y="586289"/>
          <a:ext cx="725917" cy="30451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45104"/>
              </a:lnTo>
              <a:lnTo>
                <a:pt x="725917" y="304510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48D42B-3FD8-4439-BAA9-A13EC6EC93AC}">
      <dsp:nvSpPr>
        <dsp:cNvPr id="0" name=""/>
        <dsp:cNvSpPr/>
      </dsp:nvSpPr>
      <dsp:spPr>
        <a:xfrm>
          <a:off x="1443837" y="3200400"/>
          <a:ext cx="6938162" cy="86198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/>
            <a:t>La comunicación se pierde debido a que no </a:t>
          </a:r>
          <a:r>
            <a:rPr lang="es-EC" sz="1800" kern="1200" dirty="0"/>
            <a:t>existe visión directa de los satélites o de las estaciones base. Provocando la atenuación de la señal y en ciertos casos </a:t>
          </a:r>
          <a:r>
            <a:rPr lang="es-EC" sz="1800" kern="1200" dirty="0" err="1"/>
            <a:t>multitrayectos</a:t>
          </a:r>
          <a:r>
            <a:rPr lang="es-EC" sz="1800" kern="1200" dirty="0"/>
            <a:t> producto de los rebotes de la señal.</a:t>
          </a:r>
          <a:endParaRPr lang="es-ES" sz="1800" kern="1200" dirty="0"/>
        </a:p>
      </dsp:txBody>
      <dsp:txXfrm>
        <a:off x="1469084" y="3225647"/>
        <a:ext cx="6887668" cy="8114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B1CA3E-26B8-4A39-AEF8-6F06E506D3C7}">
      <dsp:nvSpPr>
        <dsp:cNvPr id="0" name=""/>
        <dsp:cNvSpPr/>
      </dsp:nvSpPr>
      <dsp:spPr>
        <a:xfrm>
          <a:off x="0" y="165026"/>
          <a:ext cx="7179200" cy="58628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055" tIns="39370" rIns="59055" bIns="3937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3100" b="1" kern="1200" cap="none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rPr>
            <a:t>Objetivo</a:t>
          </a:r>
        </a:p>
      </dsp:txBody>
      <dsp:txXfrm>
        <a:off x="17172" y="182198"/>
        <a:ext cx="7144856" cy="551945"/>
      </dsp:txXfrm>
    </dsp:sp>
    <dsp:sp modelId="{2F4C8067-67BB-44C9-93F6-385513DB36F0}">
      <dsp:nvSpPr>
        <dsp:cNvPr id="0" name=""/>
        <dsp:cNvSpPr/>
      </dsp:nvSpPr>
      <dsp:spPr>
        <a:xfrm>
          <a:off x="717920" y="751315"/>
          <a:ext cx="678486" cy="16026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02634"/>
              </a:lnTo>
              <a:lnTo>
                <a:pt x="678486" y="160263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126DF8-EFA6-4B2B-B705-BD5C19885CDF}">
      <dsp:nvSpPr>
        <dsp:cNvPr id="0" name=""/>
        <dsp:cNvSpPr/>
      </dsp:nvSpPr>
      <dsp:spPr>
        <a:xfrm>
          <a:off x="1396406" y="1583700"/>
          <a:ext cx="6938162" cy="154049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400" kern="1200" dirty="0"/>
            <a:t>Desarrollar un sistema de ubicación para estimar la posición y orientación de efectivos militares durante operaciones de combate urbano, utilizando algoritmos de visión artificial e información inercial.</a:t>
          </a:r>
          <a:endParaRPr lang="es-ES" sz="2400" kern="1200" dirty="0"/>
        </a:p>
      </dsp:txBody>
      <dsp:txXfrm>
        <a:off x="1441526" y="1628820"/>
        <a:ext cx="6847922" cy="14502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059B8C-28AA-4DC7-B677-042AF5B795B8}">
      <dsp:nvSpPr>
        <dsp:cNvPr id="0" name=""/>
        <dsp:cNvSpPr/>
      </dsp:nvSpPr>
      <dsp:spPr>
        <a:xfrm>
          <a:off x="3198236" y="1773027"/>
          <a:ext cx="91440" cy="85372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53729"/>
              </a:lnTo>
              <a:lnTo>
                <a:pt x="92797" y="853729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DA32E-BE7C-4C8B-8184-4633B40FC52C}">
      <dsp:nvSpPr>
        <dsp:cNvPr id="0" name=""/>
        <dsp:cNvSpPr/>
      </dsp:nvSpPr>
      <dsp:spPr>
        <a:xfrm>
          <a:off x="2111899" y="679703"/>
          <a:ext cx="1567257" cy="2280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3767"/>
              </a:lnTo>
              <a:lnTo>
                <a:pt x="1567257" y="113767"/>
              </a:lnTo>
              <a:lnTo>
                <a:pt x="1567257" y="22800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CA09C9-C927-4C0A-BE9E-C0D81E3ED4AC}">
      <dsp:nvSpPr>
        <dsp:cNvPr id="0" name=""/>
        <dsp:cNvSpPr/>
      </dsp:nvSpPr>
      <dsp:spPr>
        <a:xfrm>
          <a:off x="1767978" y="1771259"/>
          <a:ext cx="91440" cy="92519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25197"/>
              </a:lnTo>
              <a:lnTo>
                <a:pt x="131583" y="925197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3FBDAB-4DD5-4B79-A6E5-01C32715D215}">
      <dsp:nvSpPr>
        <dsp:cNvPr id="0" name=""/>
        <dsp:cNvSpPr/>
      </dsp:nvSpPr>
      <dsp:spPr>
        <a:xfrm>
          <a:off x="2111899" y="679703"/>
          <a:ext cx="187566" cy="22848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4240"/>
              </a:lnTo>
              <a:lnTo>
                <a:pt x="187566" y="114240"/>
              </a:lnTo>
              <a:lnTo>
                <a:pt x="187566" y="22848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C32651-C692-4708-B7D3-AC4EBD3C858A}">
      <dsp:nvSpPr>
        <dsp:cNvPr id="0" name=""/>
        <dsp:cNvSpPr/>
      </dsp:nvSpPr>
      <dsp:spPr>
        <a:xfrm>
          <a:off x="146953" y="1791072"/>
          <a:ext cx="128709" cy="9240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24046"/>
              </a:lnTo>
              <a:lnTo>
                <a:pt x="128709" y="924046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F05920-3DC4-438B-9E21-E0A3CFBB9E53}">
      <dsp:nvSpPr>
        <dsp:cNvPr id="0" name=""/>
        <dsp:cNvSpPr/>
      </dsp:nvSpPr>
      <dsp:spPr>
        <a:xfrm>
          <a:off x="732207" y="679703"/>
          <a:ext cx="1379691" cy="228480"/>
        </a:xfrm>
        <a:custGeom>
          <a:avLst/>
          <a:gdLst/>
          <a:ahLst/>
          <a:cxnLst/>
          <a:rect l="0" t="0" r="0" b="0"/>
          <a:pathLst>
            <a:path>
              <a:moveTo>
                <a:pt x="1379691" y="0"/>
              </a:moveTo>
              <a:lnTo>
                <a:pt x="1379691" y="114240"/>
              </a:lnTo>
              <a:lnTo>
                <a:pt x="0" y="114240"/>
              </a:lnTo>
              <a:lnTo>
                <a:pt x="0" y="22848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2AF72F-9CBA-452D-99AB-6E2E07FA2595}">
      <dsp:nvSpPr>
        <dsp:cNvPr id="0" name=""/>
        <dsp:cNvSpPr/>
      </dsp:nvSpPr>
      <dsp:spPr>
        <a:xfrm>
          <a:off x="1567897" y="135702"/>
          <a:ext cx="1088003" cy="54400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b="1" kern="1200">
              <a:solidFill>
                <a:schemeClr val="tx1"/>
              </a:solidFill>
            </a:rPr>
            <a:t>ETAPAS DEL PROYECTO</a:t>
          </a:r>
          <a:endParaRPr lang="en-US" sz="1000" b="1" kern="1200">
            <a:solidFill>
              <a:schemeClr val="tx1"/>
            </a:solidFill>
          </a:endParaRPr>
        </a:p>
      </dsp:txBody>
      <dsp:txXfrm>
        <a:off x="1567897" y="135702"/>
        <a:ext cx="1088003" cy="544001"/>
      </dsp:txXfrm>
    </dsp:sp>
    <dsp:sp modelId="{6BCC886D-CC6C-4AAE-BC96-B739BBDCA6EC}">
      <dsp:nvSpPr>
        <dsp:cNvPr id="0" name=""/>
        <dsp:cNvSpPr/>
      </dsp:nvSpPr>
      <dsp:spPr>
        <a:xfrm>
          <a:off x="639" y="908184"/>
          <a:ext cx="1463136" cy="88288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>
              <a:solidFill>
                <a:schemeClr val="tx1"/>
              </a:solidFill>
            </a:rPr>
            <a:t>ETAPA I:</a:t>
          </a:r>
          <a:endParaRPr lang="en-US" sz="1000" kern="1200">
            <a:solidFill>
              <a:schemeClr val="tx1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>
              <a:solidFill>
                <a:schemeClr val="tx1"/>
              </a:solidFill>
            </a:rPr>
            <a:t>Implementación  del algoritmo de estimación.</a:t>
          </a:r>
        </a:p>
      </dsp:txBody>
      <dsp:txXfrm>
        <a:off x="639" y="908184"/>
        <a:ext cx="1463136" cy="882887"/>
      </dsp:txXfrm>
    </dsp:sp>
    <dsp:sp modelId="{135678D1-7301-43A2-8E55-13F7CEFBEB57}">
      <dsp:nvSpPr>
        <dsp:cNvPr id="0" name=""/>
        <dsp:cNvSpPr/>
      </dsp:nvSpPr>
      <dsp:spPr>
        <a:xfrm>
          <a:off x="275662" y="2002046"/>
          <a:ext cx="1088003" cy="142614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>
              <a:solidFill>
                <a:schemeClr val="tx1"/>
              </a:solidFill>
            </a:rPr>
            <a:t>Algoritmos de detección y descripción. Algoritmos de Trtansformación geométrica.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>
              <a:solidFill>
                <a:schemeClr val="tx1"/>
              </a:solidFill>
            </a:rPr>
            <a:t>Extracción de parámetros de movimiento</a:t>
          </a:r>
          <a:endParaRPr lang="en-US" sz="1000" kern="1200">
            <a:solidFill>
              <a:schemeClr val="tx1"/>
            </a:solidFill>
          </a:endParaRPr>
        </a:p>
      </dsp:txBody>
      <dsp:txXfrm>
        <a:off x="275662" y="2002046"/>
        <a:ext cx="1088003" cy="1426143"/>
      </dsp:txXfrm>
    </dsp:sp>
    <dsp:sp modelId="{70E16E2A-A5E1-4322-9820-10FE75FE7E3B}">
      <dsp:nvSpPr>
        <dsp:cNvPr id="0" name=""/>
        <dsp:cNvSpPr/>
      </dsp:nvSpPr>
      <dsp:spPr>
        <a:xfrm>
          <a:off x="1692256" y="908184"/>
          <a:ext cx="1214418" cy="863074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>
              <a:solidFill>
                <a:schemeClr val="tx1"/>
              </a:solidFill>
            </a:rPr>
            <a:t>ETAPA II: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>
              <a:solidFill>
                <a:schemeClr val="tx1"/>
              </a:solidFill>
            </a:rPr>
            <a:t>Transmisi</a:t>
          </a:r>
          <a:r>
            <a:rPr lang="en-US" sz="1000" kern="1200">
              <a:solidFill>
                <a:schemeClr val="tx1"/>
              </a:solidFill>
            </a:rPr>
            <a:t>ó</a:t>
          </a:r>
          <a:r>
            <a:rPr lang="es-EC" sz="1000" kern="1200">
              <a:solidFill>
                <a:schemeClr val="tx1"/>
              </a:solidFill>
            </a:rPr>
            <a:t>n de datos</a:t>
          </a:r>
          <a:endParaRPr lang="en-US" sz="1000" kern="1200">
            <a:solidFill>
              <a:schemeClr val="tx1"/>
            </a:solidFill>
          </a:endParaRPr>
        </a:p>
      </dsp:txBody>
      <dsp:txXfrm>
        <a:off x="1692256" y="908184"/>
        <a:ext cx="1214418" cy="863074"/>
      </dsp:txXfrm>
    </dsp:sp>
    <dsp:sp modelId="{5A9F119B-E0E1-4A02-891B-2416DFE2FF63}">
      <dsp:nvSpPr>
        <dsp:cNvPr id="0" name=""/>
        <dsp:cNvSpPr/>
      </dsp:nvSpPr>
      <dsp:spPr>
        <a:xfrm>
          <a:off x="1899562" y="1982228"/>
          <a:ext cx="1123145" cy="142845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 dirty="0" err="1">
              <a:solidFill>
                <a:schemeClr val="tx1"/>
              </a:solidFill>
            </a:rPr>
            <a:t>Desarollo</a:t>
          </a:r>
          <a:r>
            <a:rPr lang="es-EC" sz="1000" kern="1200" dirty="0">
              <a:solidFill>
                <a:schemeClr val="tx1"/>
              </a:solidFill>
            </a:rPr>
            <a:t> de una red inalámbrica  cliente-servidor para la transmisión de datos desde el dispositivo móvil al computador de monitoreo</a:t>
          </a:r>
          <a:r>
            <a:rPr lang="es-EC" sz="1000" kern="1200" dirty="0"/>
            <a:t>.</a:t>
          </a:r>
        </a:p>
      </dsp:txBody>
      <dsp:txXfrm>
        <a:off x="1899562" y="1982228"/>
        <a:ext cx="1123145" cy="1428455"/>
      </dsp:txXfrm>
    </dsp:sp>
    <dsp:sp modelId="{E386B26C-A5DE-49E7-8CEF-E30C10D594BE}">
      <dsp:nvSpPr>
        <dsp:cNvPr id="0" name=""/>
        <dsp:cNvSpPr/>
      </dsp:nvSpPr>
      <dsp:spPr>
        <a:xfrm>
          <a:off x="3135155" y="907711"/>
          <a:ext cx="1088003" cy="86531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 dirty="0">
              <a:solidFill>
                <a:schemeClr val="tx1"/>
              </a:solidFill>
            </a:rPr>
            <a:t>ETAPA III: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 dirty="0">
              <a:solidFill>
                <a:schemeClr val="tx1"/>
              </a:solidFill>
            </a:rPr>
            <a:t>Desarrollo de un entorno virtual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3135155" y="907711"/>
        <a:ext cx="1088003" cy="865316"/>
      </dsp:txXfrm>
    </dsp:sp>
    <dsp:sp modelId="{118EC869-4AC7-440D-B3FD-33F789021F7E}">
      <dsp:nvSpPr>
        <dsp:cNvPr id="0" name=""/>
        <dsp:cNvSpPr/>
      </dsp:nvSpPr>
      <dsp:spPr>
        <a:xfrm>
          <a:off x="3291034" y="1904926"/>
          <a:ext cx="1088003" cy="144366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 dirty="0">
              <a:solidFill>
                <a:schemeClr val="tx1"/>
              </a:solidFill>
            </a:rPr>
            <a:t>Desarrollo de la simulación de movimiento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000" kern="1200" dirty="0">
              <a:solidFill>
                <a:schemeClr val="tx1"/>
              </a:solidFill>
            </a:rPr>
            <a:t>Creación del entorno virtual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3291034" y="1904926"/>
        <a:ext cx="1088003" cy="144366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B1CA3E-26B8-4A39-AEF8-6F06E506D3C7}">
      <dsp:nvSpPr>
        <dsp:cNvPr id="0" name=""/>
        <dsp:cNvSpPr/>
      </dsp:nvSpPr>
      <dsp:spPr>
        <a:xfrm>
          <a:off x="2812" y="26313"/>
          <a:ext cx="8244178" cy="6732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055" tIns="39370" rIns="59055" bIns="3937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3100" kern="1200" dirty="0"/>
            <a:t>Conclusiones </a:t>
          </a:r>
          <a:endParaRPr lang="es-ES" sz="3100" kern="1200" dirty="0"/>
        </a:p>
      </dsp:txBody>
      <dsp:txXfrm>
        <a:off x="22531" y="46032"/>
        <a:ext cx="8204740" cy="633823"/>
      </dsp:txXfrm>
    </dsp:sp>
    <dsp:sp modelId="{CAEAF41B-3CE6-48E0-B2FA-2A26799D96C2}">
      <dsp:nvSpPr>
        <dsp:cNvPr id="0" name=""/>
        <dsp:cNvSpPr/>
      </dsp:nvSpPr>
      <dsp:spPr>
        <a:xfrm>
          <a:off x="827230" y="699574"/>
          <a:ext cx="824417" cy="600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00313"/>
              </a:lnTo>
              <a:lnTo>
                <a:pt x="824417" y="600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EB348D-2172-4F61-AB2D-848B567EDB80}">
      <dsp:nvSpPr>
        <dsp:cNvPr id="0" name=""/>
        <dsp:cNvSpPr/>
      </dsp:nvSpPr>
      <dsp:spPr>
        <a:xfrm>
          <a:off x="1651648" y="867890"/>
          <a:ext cx="6727538" cy="8639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/>
            <a:t>La implementación del sistema de estimación de posición y orientación basado en datos de visión y datos inerciales ha sido satisfactoria.</a:t>
          </a:r>
          <a:endParaRPr lang="es-EC" sz="1800" b="0" kern="1200" dirty="0"/>
        </a:p>
      </dsp:txBody>
      <dsp:txXfrm>
        <a:off x="1676954" y="893196"/>
        <a:ext cx="6676926" cy="813384"/>
      </dsp:txXfrm>
    </dsp:sp>
    <dsp:sp modelId="{D00A16F5-A272-4B83-A826-011498239273}">
      <dsp:nvSpPr>
        <dsp:cNvPr id="0" name=""/>
        <dsp:cNvSpPr/>
      </dsp:nvSpPr>
      <dsp:spPr>
        <a:xfrm>
          <a:off x="827230" y="699574"/>
          <a:ext cx="824417" cy="16265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26511"/>
              </a:lnTo>
              <a:lnTo>
                <a:pt x="824417" y="162651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4ADF1B-1040-4055-89FA-A5D102E8E38F}">
      <dsp:nvSpPr>
        <dsp:cNvPr id="0" name=""/>
        <dsp:cNvSpPr/>
      </dsp:nvSpPr>
      <dsp:spPr>
        <a:xfrm>
          <a:off x="1651648" y="1900201"/>
          <a:ext cx="6727538" cy="85176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/>
            <a:t>El detector ideal para el sistema implementado es el detector de esquinas de Shi-Tomasi.</a:t>
          </a:r>
        </a:p>
      </dsp:txBody>
      <dsp:txXfrm>
        <a:off x="1676595" y="1925148"/>
        <a:ext cx="6677644" cy="801875"/>
      </dsp:txXfrm>
    </dsp:sp>
    <dsp:sp modelId="{EB76A679-EA1A-49ED-8EDF-C0835A66E7EB}">
      <dsp:nvSpPr>
        <dsp:cNvPr id="0" name=""/>
        <dsp:cNvSpPr/>
      </dsp:nvSpPr>
      <dsp:spPr>
        <a:xfrm>
          <a:off x="827230" y="699574"/>
          <a:ext cx="824417" cy="26611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61182"/>
              </a:lnTo>
              <a:lnTo>
                <a:pt x="824417" y="266118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62C77A-9AB5-4CB7-BDAE-76E8A776C3D7}">
      <dsp:nvSpPr>
        <dsp:cNvPr id="0" name=""/>
        <dsp:cNvSpPr/>
      </dsp:nvSpPr>
      <dsp:spPr>
        <a:xfrm>
          <a:off x="1651648" y="2920286"/>
          <a:ext cx="6727538" cy="8809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/>
            <a:t>Unity al ser una plataforma orientada al desarrollo de aplicaciones móviles, implementa funciones que permite obtener datos  compensados de la IMU del dispositivo </a:t>
          </a:r>
        </a:p>
      </dsp:txBody>
      <dsp:txXfrm>
        <a:off x="1677450" y="2946088"/>
        <a:ext cx="6675934" cy="829338"/>
      </dsp:txXfrm>
    </dsp:sp>
    <dsp:sp modelId="{2A1CD1E6-0F18-4CC4-8713-8468CB6063C5}">
      <dsp:nvSpPr>
        <dsp:cNvPr id="0" name=""/>
        <dsp:cNvSpPr/>
      </dsp:nvSpPr>
      <dsp:spPr>
        <a:xfrm>
          <a:off x="827230" y="699574"/>
          <a:ext cx="824417" cy="37104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10440"/>
              </a:lnTo>
              <a:lnTo>
                <a:pt x="824417" y="371044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D5ADBF-4164-438A-8BDB-F435779C4C45}">
      <dsp:nvSpPr>
        <dsp:cNvPr id="0" name=""/>
        <dsp:cNvSpPr/>
      </dsp:nvSpPr>
      <dsp:spPr>
        <a:xfrm>
          <a:off x="1651648" y="3969544"/>
          <a:ext cx="6727538" cy="88094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alibri"/>
              <a:ea typeface="+mn-ea"/>
              <a:cs typeface="+mn-cs"/>
            </a:rPr>
            <a:t>Un método para optimizar el rendimiento del sistema de estimación es el reducir el tamaño  de la imagen capturada. </a:t>
          </a:r>
        </a:p>
      </dsp:txBody>
      <dsp:txXfrm>
        <a:off x="1677450" y="3995346"/>
        <a:ext cx="6675934" cy="82933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B1CA3E-26B8-4A39-AEF8-6F06E506D3C7}">
      <dsp:nvSpPr>
        <dsp:cNvPr id="0" name=""/>
        <dsp:cNvSpPr/>
      </dsp:nvSpPr>
      <dsp:spPr>
        <a:xfrm>
          <a:off x="0" y="2096141"/>
          <a:ext cx="8381998" cy="68451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4295" tIns="49530" rIns="74295" bIns="49530" numCol="1" spcCol="1270" anchor="ctr" anchorCtr="0">
          <a:noAutofit/>
        </a:bodyPr>
        <a:lstStyle/>
        <a:p>
          <a:pPr marL="0" lvl="0" indent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900" kern="1200" dirty="0"/>
            <a:t>Gracias</a:t>
          </a:r>
          <a:endParaRPr lang="es-ES" sz="3900" kern="1200" dirty="0"/>
        </a:p>
      </dsp:txBody>
      <dsp:txXfrm>
        <a:off x="20049" y="2116190"/>
        <a:ext cx="8341900" cy="6444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9A0059-2925-4C41-9472-DA7896AE44C0}" type="datetimeFigureOut">
              <a:rPr lang="es-ES" smtClean="0"/>
              <a:t>04/12/2018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E90096-80A3-440E-9350-9E32FEFA4505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431765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0F86A1-04FC-41B3-8814-61C279CB4662}" type="datetimeFigureOut">
              <a:rPr lang="es-ES" smtClean="0"/>
              <a:t>04/12/2018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3CB458-7C3A-45F9-8815-E28D4955E256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3193608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348024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basa en aumento del</a:t>
            </a:r>
            <a:r>
              <a:rPr lang="es-ES" sz="1200" b="1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ndimiento en el procesamiento de la informació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bido a la alta tasa de velocidad de </a:t>
            </a:r>
            <a:r>
              <a:rPr lang="es-ES" sz="1200" b="1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novacion</a:t>
            </a:r>
            <a:r>
              <a:rPr lang="es-ES" sz="1200" b="1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n la Industria de IT las tecnologías básicas están en constante cambio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erando  nuevas áreas de aplicació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be implementarse de manera sistemática y con una dirección clara definida.</a:t>
            </a:r>
            <a:endParaRPr lang="es-EC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658362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1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615734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1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640080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/>
              <a:t>Contenido 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312916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488491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047909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472710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7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84431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581958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370194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t>1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88179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324521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94334894"/>
      </p:ext>
    </p:extLst>
  </p:cSld>
  <p:clrMapOvr>
    <a:masterClrMapping/>
  </p:clrMapOvr>
  <p:transition spd="med">
    <p:randomBar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239156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2681604"/>
      </p:ext>
    </p:extLst>
  </p:cSld>
  <p:clrMapOvr>
    <a:masterClrMapping/>
  </p:clrMapOvr>
  <p:transition spd="med">
    <p:randomBar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160184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933716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41463325"/>
      </p:ext>
    </p:extLst>
  </p:cSld>
  <p:clrMapOvr>
    <a:masterClrMapping/>
  </p:clrMapOvr>
  <p:transition spd="med">
    <p:randomBar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377496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dirty="0"/>
              <a:t>Haga clic en el icono para agregar una image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083786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394744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randomBar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51618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y 4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0"/>
            <a:ext cx="9163050" cy="695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2" descr="LOGO ESPE ORIGINAL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306388"/>
            <a:ext cx="2611438" cy="6397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Tema de la presentació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Autor de la presentació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6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588" y="1588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9" descr="LOGO ESPE ORIGINAL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659563" y="5949950"/>
            <a:ext cx="230505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ransition spd="med">
    <p:randomBar dir="vert"/>
  </p:transition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/>
              <a:t>Tema de la presentaci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/>
              <a:t>Autor de la presentación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0440E7-6EC3-4D22-82CC-383AB5DD1DC3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449991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ransition spd="med">
    <p:randomBar dir="vert"/>
  </p:transition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7.pn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13" Type="http://schemas.openxmlformats.org/officeDocument/2006/relationships/image" Target="../media/image16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jpeg"/><Relationship Id="rId12" Type="http://schemas.openxmlformats.org/officeDocument/2006/relationships/image" Target="../media/image15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11" Type="http://schemas.openxmlformats.org/officeDocument/2006/relationships/image" Target="../media/image14.png"/><Relationship Id="rId5" Type="http://schemas.openxmlformats.org/officeDocument/2006/relationships/image" Target="../media/image8.emf"/><Relationship Id="rId10" Type="http://schemas.openxmlformats.org/officeDocument/2006/relationships/image" Target="../media/image13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jpeg"/><Relationship Id="rId1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gif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533400" y="1003570"/>
            <a:ext cx="8077200" cy="1815882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“</a:t>
            </a:r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ISTEMA DE POSICIÓN Y ORIENTACIÓN BASADO</a:t>
            </a:r>
          </a:p>
          <a:p>
            <a:pPr algn="ctr"/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N VISIÓN Y DATOS INERCIALES PARA LA</a:t>
            </a:r>
          </a:p>
          <a:p>
            <a:pPr algn="ctr"/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LOCALIZACIÓN DE EFECTIVOS MILITARES EN </a:t>
            </a:r>
          </a:p>
          <a:p>
            <a:pPr algn="ctr"/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PERACIONES ESPECIALES DE COMBATE URBANO”</a:t>
            </a:r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1</a:t>
            </a:fld>
            <a:endParaRPr lang="es-E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867399"/>
            <a:ext cx="2362200" cy="80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5 Marcador de fecha">
            <a:extLst>
              <a:ext uri="{FF2B5EF4-FFF2-40B4-BE49-F238E27FC236}">
                <a16:creationId xmlns:a16="http://schemas.microsoft.com/office/drawing/2014/main" id="{5F0AA06E-4FC6-47D0-A4B1-9E086CE3462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>
                <a:solidFill>
                  <a:schemeClr val="tx1"/>
                </a:solidFill>
              </a:rPr>
              <a:t>Odometría visual 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9" name="1 Marcador de pie de página">
            <a:extLst>
              <a:ext uri="{FF2B5EF4-FFF2-40B4-BE49-F238E27FC236}">
                <a16:creationId xmlns:a16="http://schemas.microsoft.com/office/drawing/2014/main" id="{3CA6B022-F0B1-4724-BA56-DA96D35EF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</a:rPr>
              <a:t>2018</a:t>
            </a:r>
          </a:p>
        </p:txBody>
      </p:sp>
      <p:sp>
        <p:nvSpPr>
          <p:cNvPr id="11" name="5 Subtítulo">
            <a:extLst>
              <a:ext uri="{FF2B5EF4-FFF2-40B4-BE49-F238E27FC236}">
                <a16:creationId xmlns:a16="http://schemas.microsoft.com/office/drawing/2014/main" id="{17766546-E539-49F2-8056-DA3DFF83F33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2960556"/>
            <a:ext cx="6400800" cy="2893874"/>
          </a:xfrm>
        </p:spPr>
        <p:txBody>
          <a:bodyPr>
            <a:normAutofit fontScale="77500" lnSpcReduction="20000"/>
          </a:bodyPr>
          <a:lstStyle/>
          <a:p>
            <a:r>
              <a:rPr lang="es-EC" dirty="0">
                <a:solidFill>
                  <a:schemeClr val="tx1"/>
                </a:solidFill>
              </a:rPr>
              <a:t>DEPARTAMENTO DE ELÉCTRICA, ELECTRÓNICA Y</a:t>
            </a:r>
          </a:p>
          <a:p>
            <a:r>
              <a:rPr lang="es-EC" dirty="0">
                <a:solidFill>
                  <a:schemeClr val="tx1"/>
                </a:solidFill>
              </a:rPr>
              <a:t>TELECOMUNICACIONES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 err="1">
                <a:solidFill>
                  <a:schemeClr val="tx1"/>
                </a:solidFill>
              </a:rPr>
              <a:t>Realizado</a:t>
            </a:r>
            <a:r>
              <a:rPr lang="en-US" dirty="0">
                <a:solidFill>
                  <a:schemeClr val="tx1"/>
                </a:solidFill>
              </a:rPr>
              <a:t> por:</a:t>
            </a:r>
          </a:p>
          <a:p>
            <a:r>
              <a:rPr lang="en-US" dirty="0">
                <a:solidFill>
                  <a:schemeClr val="tx1"/>
                </a:solidFill>
              </a:rPr>
              <a:t>Fabricio Amaguaña</a:t>
            </a:r>
          </a:p>
          <a:p>
            <a:r>
              <a:rPr lang="en-US" dirty="0">
                <a:solidFill>
                  <a:schemeClr val="tx1"/>
                </a:solidFill>
              </a:rPr>
              <a:t>Jonathan </a:t>
            </a:r>
            <a:r>
              <a:rPr lang="en-US" dirty="0" err="1">
                <a:solidFill>
                  <a:schemeClr val="tx1"/>
                </a:solidFill>
              </a:rPr>
              <a:t>Tituaña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  <a:p>
            <a:endParaRPr lang="es-E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115616" y="21770"/>
            <a:ext cx="7875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isualización de la trayectoria </a:t>
            </a:r>
            <a:endParaRPr lang="es-E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10</a:t>
            </a:fld>
            <a:endParaRPr lang="es-ES"/>
          </a:p>
        </p:txBody>
      </p:sp>
      <p:sp>
        <p:nvSpPr>
          <p:cNvPr id="8" name="5 Marcador de fecha">
            <a:extLst>
              <a:ext uri="{FF2B5EF4-FFF2-40B4-BE49-F238E27FC236}">
                <a16:creationId xmlns:a16="http://schemas.microsoft.com/office/drawing/2014/main" id="{E12B7ADF-3951-4180-B11C-78136BB7CF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9" name="1 Marcador de pie de página">
            <a:extLst>
              <a:ext uri="{FF2B5EF4-FFF2-40B4-BE49-F238E27FC236}">
                <a16:creationId xmlns:a16="http://schemas.microsoft.com/office/drawing/2014/main" id="{C85B6086-BB4E-41CC-ACF0-EE0301F1E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pic>
        <p:nvPicPr>
          <p:cNvPr id="2" name="Proyecto final">
            <a:hlinkClick r:id="" action="ppaction://media"/>
            <a:extLst>
              <a:ext uri="{FF2B5EF4-FFF2-40B4-BE49-F238E27FC236}">
                <a16:creationId xmlns:a16="http://schemas.microsoft.com/office/drawing/2014/main" id="{A1BA76EA-0EC0-448E-8FD9-CDEF5831C6F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8200" y="914400"/>
            <a:ext cx="7958667" cy="447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847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03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685800" y="21770"/>
            <a:ext cx="8305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esultados</a:t>
            </a:r>
          </a:p>
          <a:p>
            <a:pPr algn="ctr"/>
            <a:endParaRPr lang="es-E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11</a:t>
            </a:fld>
            <a:endParaRPr lang="es-ES"/>
          </a:p>
        </p:txBody>
      </p:sp>
      <p:sp>
        <p:nvSpPr>
          <p:cNvPr id="6" name="5 Marcador de fecha">
            <a:extLst>
              <a:ext uri="{FF2B5EF4-FFF2-40B4-BE49-F238E27FC236}">
                <a16:creationId xmlns:a16="http://schemas.microsoft.com/office/drawing/2014/main" id="{4084D63D-9DD9-41F7-A0A2-934292B6F43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7" name="1 Marcador de pie de página">
            <a:extLst>
              <a:ext uri="{FF2B5EF4-FFF2-40B4-BE49-F238E27FC236}">
                <a16:creationId xmlns:a16="http://schemas.microsoft.com/office/drawing/2014/main" id="{020D3AC4-1073-40ED-90DB-DCDAF6DEB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0415C9B7-CD00-4D66-BF59-9529B1772609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91" t="1863"/>
          <a:stretch/>
        </p:blipFill>
        <p:spPr bwMode="auto">
          <a:xfrm>
            <a:off x="306063" y="3160744"/>
            <a:ext cx="2435874" cy="2397243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4146660B-9C08-4003-9FA9-0D0BA11CBF5B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29" t="3132"/>
          <a:stretch/>
        </p:blipFill>
        <p:spPr bwMode="auto">
          <a:xfrm>
            <a:off x="3181999" y="3160744"/>
            <a:ext cx="2613837" cy="2397243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4C991C8B-62B7-4E63-8E6E-F76D2820A569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75" t="1456"/>
          <a:stretch/>
        </p:blipFill>
        <p:spPr bwMode="auto">
          <a:xfrm>
            <a:off x="6162661" y="3143023"/>
            <a:ext cx="2538317" cy="2397243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sp>
        <p:nvSpPr>
          <p:cNvPr id="11" name="CuadroTexto 10">
            <a:extLst>
              <a:ext uri="{FF2B5EF4-FFF2-40B4-BE49-F238E27FC236}">
                <a16:creationId xmlns:a16="http://schemas.microsoft.com/office/drawing/2014/main" id="{EAA33B65-3376-4731-BD6C-BCBFD62B4D20}"/>
              </a:ext>
            </a:extLst>
          </p:cNvPr>
          <p:cNvSpPr txBox="1"/>
          <p:nvPr/>
        </p:nvSpPr>
        <p:spPr>
          <a:xfrm>
            <a:off x="1184644" y="5744996"/>
            <a:ext cx="678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FAST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2B7D305F-36A2-4718-86AA-8E00372382E4}"/>
              </a:ext>
            </a:extLst>
          </p:cNvPr>
          <p:cNvSpPr txBox="1"/>
          <p:nvPr/>
        </p:nvSpPr>
        <p:spPr>
          <a:xfrm>
            <a:off x="6858000" y="557897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SHI-TOMASI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CA14ADB0-1041-42D5-97FB-F97E7FE46945}"/>
              </a:ext>
            </a:extLst>
          </p:cNvPr>
          <p:cNvSpPr txBox="1"/>
          <p:nvPr/>
        </p:nvSpPr>
        <p:spPr>
          <a:xfrm>
            <a:off x="4080687" y="5744996"/>
            <a:ext cx="10109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HARRIS</a:t>
            </a: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850DF24D-828E-4FDD-8489-7E8E7316ED6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9380" t="51898" r="28064" b="24130"/>
          <a:stretch/>
        </p:blipFill>
        <p:spPr>
          <a:xfrm>
            <a:off x="909970" y="676263"/>
            <a:ext cx="7324060" cy="2320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0117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066800" y="21770"/>
            <a:ext cx="7924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esultados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12</a:t>
            </a:fld>
            <a:endParaRPr lang="es-ES"/>
          </a:p>
        </p:txBody>
      </p:sp>
      <p:sp>
        <p:nvSpPr>
          <p:cNvPr id="6" name="5 Marcador de fecha">
            <a:extLst>
              <a:ext uri="{FF2B5EF4-FFF2-40B4-BE49-F238E27FC236}">
                <a16:creationId xmlns:a16="http://schemas.microsoft.com/office/drawing/2014/main" id="{BF6A9789-35B8-4334-B85C-72D85471921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8" name="1 Marcador de pie de página">
            <a:extLst>
              <a:ext uri="{FF2B5EF4-FFF2-40B4-BE49-F238E27FC236}">
                <a16:creationId xmlns:a16="http://schemas.microsoft.com/office/drawing/2014/main" id="{22DD813A-9FF3-4A41-A792-B63B6C3B8F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DF21BD96-07FB-4169-95CB-66CC756872F9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39" t="2608"/>
          <a:stretch/>
        </p:blipFill>
        <p:spPr bwMode="auto">
          <a:xfrm>
            <a:off x="308037" y="3076353"/>
            <a:ext cx="2426916" cy="2294810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4440D526-64A4-413D-9E0F-B41F3160BD2F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61" t="1555" b="-1"/>
          <a:stretch/>
        </p:blipFill>
        <p:spPr bwMode="auto">
          <a:xfrm>
            <a:off x="3242044" y="3076353"/>
            <a:ext cx="2426916" cy="2268229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C128D4D0-A9F5-444E-A4C1-106E0C98DF25}"/>
              </a:ext>
            </a:extLst>
          </p:cNvPr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00" t="-101" b="-1"/>
          <a:stretch/>
        </p:blipFill>
        <p:spPr bwMode="auto">
          <a:xfrm>
            <a:off x="6172200" y="3048000"/>
            <a:ext cx="2663763" cy="2268229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A98798D5-7161-4CFE-9B18-9ADDB9665CC0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8817" t="50242" r="29244" b="29315"/>
          <a:stretch/>
        </p:blipFill>
        <p:spPr>
          <a:xfrm>
            <a:off x="657140" y="822849"/>
            <a:ext cx="7850066" cy="2152437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735EC8BA-8A29-406C-B11A-2E10BC9729BC}"/>
              </a:ext>
            </a:extLst>
          </p:cNvPr>
          <p:cNvSpPr txBox="1"/>
          <p:nvPr/>
        </p:nvSpPr>
        <p:spPr>
          <a:xfrm>
            <a:off x="1066800" y="5671135"/>
            <a:ext cx="678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FAST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3ED02C49-04A5-40C2-85E2-C1819F2A027A}"/>
              </a:ext>
            </a:extLst>
          </p:cNvPr>
          <p:cNvSpPr txBox="1"/>
          <p:nvPr/>
        </p:nvSpPr>
        <p:spPr>
          <a:xfrm>
            <a:off x="6740156" y="5505115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SHI-TOMASI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8FCB4C99-E8E3-4366-9414-3EF35334942E}"/>
              </a:ext>
            </a:extLst>
          </p:cNvPr>
          <p:cNvSpPr txBox="1"/>
          <p:nvPr/>
        </p:nvSpPr>
        <p:spPr>
          <a:xfrm>
            <a:off x="3962843" y="5671135"/>
            <a:ext cx="10109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HARRIS</a:t>
            </a:r>
          </a:p>
        </p:txBody>
      </p:sp>
    </p:spTree>
    <p:extLst>
      <p:ext uri="{BB962C8B-B14F-4D97-AF65-F5344CB8AC3E}">
        <p14:creationId xmlns:p14="http://schemas.microsoft.com/office/powerpoint/2010/main" val="416063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838200" y="21770"/>
            <a:ext cx="81534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esultados</a:t>
            </a:r>
          </a:p>
          <a:p>
            <a:pPr algn="ctr"/>
            <a:endParaRPr lang="es-E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13</a:t>
            </a:fld>
            <a:endParaRPr lang="es-ES" dirty="0"/>
          </a:p>
        </p:txBody>
      </p:sp>
      <p:sp>
        <p:nvSpPr>
          <p:cNvPr id="6" name="5 Marcador de fecha">
            <a:extLst>
              <a:ext uri="{FF2B5EF4-FFF2-40B4-BE49-F238E27FC236}">
                <a16:creationId xmlns:a16="http://schemas.microsoft.com/office/drawing/2014/main" id="{5C21AD93-6D47-4F03-8CA2-F60E56E3A88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7" name="1 Marcador de pie de página">
            <a:extLst>
              <a:ext uri="{FF2B5EF4-FFF2-40B4-BE49-F238E27FC236}">
                <a16:creationId xmlns:a16="http://schemas.microsoft.com/office/drawing/2014/main" id="{B81954C7-D5A7-4480-99A9-8AC146D83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3826B847-A9A9-4CE2-B513-2D227DE9D84B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62" t="4368" b="1"/>
          <a:stretch/>
        </p:blipFill>
        <p:spPr bwMode="auto">
          <a:xfrm>
            <a:off x="304800" y="3124200"/>
            <a:ext cx="2286000" cy="2241176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3225FCF6-B57D-4672-8F52-D4C8140ED003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74" t="1812" r="-885" b="3349"/>
          <a:stretch/>
        </p:blipFill>
        <p:spPr bwMode="auto">
          <a:xfrm>
            <a:off x="3200401" y="3124200"/>
            <a:ext cx="2286000" cy="2241176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B3C4DEBA-47ED-483E-8999-2F8AAD41C598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79" t="726" b="1"/>
          <a:stretch/>
        </p:blipFill>
        <p:spPr bwMode="auto">
          <a:xfrm>
            <a:off x="5943600" y="3124201"/>
            <a:ext cx="2362201" cy="2241175"/>
          </a:xfrm>
          <a:prstGeom prst="roundRect">
            <a:avLst>
              <a:gd name="adj" fmla="val 11111"/>
            </a:avLst>
          </a:prstGeom>
          <a:ln w="190500" cap="rnd">
            <a:solidFill>
              <a:srgbClr val="C8C6BD"/>
            </a:solidFill>
            <a:prstDash val="solid"/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304800" h="152400" prst="hardEdge"/>
            <a:extrusionClr>
              <a:srgbClr val="FFFFFF"/>
            </a:extrusionClr>
          </a:sp3d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5E3534BE-DF90-4865-B424-FCB517755FAD}"/>
              </a:ext>
            </a:extLst>
          </p:cNvPr>
          <p:cNvSpPr txBox="1"/>
          <p:nvPr/>
        </p:nvSpPr>
        <p:spPr>
          <a:xfrm>
            <a:off x="1066800" y="5671135"/>
            <a:ext cx="678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FAST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DD262A08-276B-419F-87E9-1B7ED9595A61}"/>
              </a:ext>
            </a:extLst>
          </p:cNvPr>
          <p:cNvSpPr txBox="1"/>
          <p:nvPr/>
        </p:nvSpPr>
        <p:spPr>
          <a:xfrm>
            <a:off x="6740156" y="5505115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SHI-TOMASI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979BAA8C-1003-4F46-BF16-1EBD981D2A40}"/>
              </a:ext>
            </a:extLst>
          </p:cNvPr>
          <p:cNvSpPr txBox="1"/>
          <p:nvPr/>
        </p:nvSpPr>
        <p:spPr>
          <a:xfrm>
            <a:off x="3962843" y="5671135"/>
            <a:ext cx="10109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HARRIS</a:t>
            </a: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52D6F91B-2372-43F2-9D77-F402BB7F55A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0242" t="54687" r="28333" b="22735"/>
          <a:stretch/>
        </p:blipFill>
        <p:spPr>
          <a:xfrm>
            <a:off x="544032" y="578264"/>
            <a:ext cx="7848600" cy="2406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4759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1735948226"/>
              </p:ext>
            </p:extLst>
          </p:nvPr>
        </p:nvGraphicFramePr>
        <p:xfrm>
          <a:off x="228600" y="762000"/>
          <a:ext cx="83820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14</a:t>
            </a:fld>
            <a:endParaRPr lang="es-ES" dirty="0"/>
          </a:p>
        </p:txBody>
      </p:sp>
      <p:sp>
        <p:nvSpPr>
          <p:cNvPr id="6" name="5 Marcador de fecha">
            <a:extLst>
              <a:ext uri="{FF2B5EF4-FFF2-40B4-BE49-F238E27FC236}">
                <a16:creationId xmlns:a16="http://schemas.microsoft.com/office/drawing/2014/main" id="{66E2E418-73EB-4129-8BE4-60A377CC871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8" name="1 Marcador de pie de página">
            <a:extLst>
              <a:ext uri="{FF2B5EF4-FFF2-40B4-BE49-F238E27FC236}">
                <a16:creationId xmlns:a16="http://schemas.microsoft.com/office/drawing/2014/main" id="{416EE1F0-8990-4AE6-8CC2-F00B68F132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</p:spTree>
    <p:extLst>
      <p:ext uri="{BB962C8B-B14F-4D97-AF65-F5344CB8AC3E}">
        <p14:creationId xmlns:p14="http://schemas.microsoft.com/office/powerpoint/2010/main" val="58142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AEAF41B-3CE6-48E0-B2FA-2A26799D96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9EB348D-2172-4F61-AB2D-848B567EDB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00A16F5-A272-4B83-A826-0114982392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24ADF1B-1040-4055-89FA-A5D102E8E3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B76A679-EA1A-49ED-8EDF-C0835A66E7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162C77A-9AB5-4CB7-BDAE-76E8A776C3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A1CD1E6-0F18-4CC4-8713-8468CB6063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ED5ADBF-4164-438A-8BDB-F435779C4C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One"/>
        </p:bldSub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297142337"/>
              </p:ext>
            </p:extLst>
          </p:nvPr>
        </p:nvGraphicFramePr>
        <p:xfrm>
          <a:off x="228600" y="762000"/>
          <a:ext cx="83820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15</a:t>
            </a:fld>
            <a:endParaRPr lang="es-ES" dirty="0"/>
          </a:p>
        </p:txBody>
      </p:sp>
      <p:sp>
        <p:nvSpPr>
          <p:cNvPr id="7" name="5 Marcador de fecha">
            <a:extLst>
              <a:ext uri="{FF2B5EF4-FFF2-40B4-BE49-F238E27FC236}">
                <a16:creationId xmlns:a16="http://schemas.microsoft.com/office/drawing/2014/main" id="{4AB31055-C7AD-41CA-B020-8DB8EC72F35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8" name="1 Marcador de pie de página">
            <a:extLst>
              <a:ext uri="{FF2B5EF4-FFF2-40B4-BE49-F238E27FC236}">
                <a16:creationId xmlns:a16="http://schemas.microsoft.com/office/drawing/2014/main" id="{55763436-BC88-4CF9-AB1A-7D14233F24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</p:spTree>
    <p:extLst>
      <p:ext uri="{BB962C8B-B14F-4D97-AF65-F5344CB8AC3E}">
        <p14:creationId xmlns:p14="http://schemas.microsoft.com/office/powerpoint/2010/main" val="235979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One"/>
        </p:bldSub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685292529"/>
              </p:ext>
            </p:extLst>
          </p:nvPr>
        </p:nvGraphicFramePr>
        <p:xfrm>
          <a:off x="152400" y="762000"/>
          <a:ext cx="83820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2</a:t>
            </a:fld>
            <a:endParaRPr lang="es-ES"/>
          </a:p>
        </p:txBody>
      </p:sp>
      <p:sp>
        <p:nvSpPr>
          <p:cNvPr id="6" name="5 Marcador de fecha">
            <a:extLst>
              <a:ext uri="{FF2B5EF4-FFF2-40B4-BE49-F238E27FC236}">
                <a16:creationId xmlns:a16="http://schemas.microsoft.com/office/drawing/2014/main" id="{5823B75B-CD44-4BA6-9C18-56993DB73FC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7" name="1 Marcador de pie de página">
            <a:extLst>
              <a:ext uri="{FF2B5EF4-FFF2-40B4-BE49-F238E27FC236}">
                <a16:creationId xmlns:a16="http://schemas.microsoft.com/office/drawing/2014/main" id="{714F15FA-508F-4119-B40F-3FAE0C7A8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</p:spTree>
    <p:extLst>
      <p:ext uri="{BB962C8B-B14F-4D97-AF65-F5344CB8AC3E}">
        <p14:creationId xmlns:p14="http://schemas.microsoft.com/office/powerpoint/2010/main" val="4019163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453487C-0FAF-4B32-BD10-ECD1ABD7E9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5B98A4A-0B6D-4F48-B74E-847DD2F097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7472FB0-B4D4-45CA-A296-EBD41037766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2CE32E4-CECC-4615-B4D8-1972B023F6B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E30A827-654C-476D-BA65-E3A8939F7F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BC64B3E-3247-42A7-A9A1-F76D439585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2A135D0-B01E-4BEB-B5EA-252CFC2F38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A322E8B-D4FD-4371-94F2-D18CA3A2FD9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6A8C594-156D-407A-B0FC-AF035B06BA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DDD4257-B63B-42CE-B601-19FE25575F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One"/>
        </p:bldSub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2069957627"/>
              </p:ext>
            </p:extLst>
          </p:nvPr>
        </p:nvGraphicFramePr>
        <p:xfrm>
          <a:off x="152400" y="685800"/>
          <a:ext cx="83820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3</a:t>
            </a:fld>
            <a:endParaRPr lang="es-ES"/>
          </a:p>
        </p:txBody>
      </p:sp>
      <p:sp>
        <p:nvSpPr>
          <p:cNvPr id="6" name="5 Marcador de fecha">
            <a:extLst>
              <a:ext uri="{FF2B5EF4-FFF2-40B4-BE49-F238E27FC236}">
                <a16:creationId xmlns:a16="http://schemas.microsoft.com/office/drawing/2014/main" id="{C5BA144C-9329-4193-A569-BA7F2F76610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7" name="1 Marcador de pie de página">
            <a:extLst>
              <a:ext uri="{FF2B5EF4-FFF2-40B4-BE49-F238E27FC236}">
                <a16:creationId xmlns:a16="http://schemas.microsoft.com/office/drawing/2014/main" id="{F6FD51E1-0A7F-40DF-BB5A-211081A90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</p:spTree>
    <p:extLst>
      <p:ext uri="{BB962C8B-B14F-4D97-AF65-F5344CB8AC3E}">
        <p14:creationId xmlns:p14="http://schemas.microsoft.com/office/powerpoint/2010/main" val="3045293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F4C8067-67BB-44C9-93F6-385513DB36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1126DF8-EFA6-4B2B-B705-BD5C19885C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A3BA930-206C-4CD3-A63E-A2D5CD20E4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A84D1F8-2345-4EB4-822A-28DB2A0225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E64A4D9-8E9C-4DD7-BB25-EED583015E9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348D42B-3FD8-4439-BAA9-A13EC6EC93A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4</a:t>
            </a:fld>
            <a:endParaRPr lang="es-ES"/>
          </a:p>
        </p:txBody>
      </p:sp>
      <p:sp>
        <p:nvSpPr>
          <p:cNvPr id="7" name="5 Marcador de fecha">
            <a:extLst>
              <a:ext uri="{FF2B5EF4-FFF2-40B4-BE49-F238E27FC236}">
                <a16:creationId xmlns:a16="http://schemas.microsoft.com/office/drawing/2014/main" id="{AF3617B3-DC10-4B32-A07E-6D44D2C29E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8" name="1 Marcador de pie de página">
            <a:extLst>
              <a:ext uri="{FF2B5EF4-FFF2-40B4-BE49-F238E27FC236}">
                <a16:creationId xmlns:a16="http://schemas.microsoft.com/office/drawing/2014/main" id="{A7C13453-3871-493B-972E-D9C78A7D5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graphicFrame>
        <p:nvGraphicFramePr>
          <p:cNvPr id="9" name="4 Diagrama">
            <a:extLst>
              <a:ext uri="{FF2B5EF4-FFF2-40B4-BE49-F238E27FC236}">
                <a16:creationId xmlns:a16="http://schemas.microsoft.com/office/drawing/2014/main" id="{2F61A158-A620-4E13-B295-588BFE2E460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23927638"/>
              </p:ext>
            </p:extLst>
          </p:nvPr>
        </p:nvGraphicFramePr>
        <p:xfrm>
          <a:off x="152400" y="685800"/>
          <a:ext cx="83820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27990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F4C8067-67BB-44C9-93F6-385513DB36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61126DF8-EFA6-4B2B-B705-BD5C19885C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Sub>
          <a:bldDgm bld="lvl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>
            <a:extLst>
              <a:ext uri="{FF2B5EF4-FFF2-40B4-BE49-F238E27FC236}">
                <a16:creationId xmlns:a16="http://schemas.microsoft.com/office/drawing/2014/main" id="{D0F6806B-41B1-4387-AB56-D672756391EE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200400"/>
            <a:ext cx="4800600" cy="267054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5</a:t>
            </a:fld>
            <a:endParaRPr lang="es-ES"/>
          </a:p>
        </p:txBody>
      </p:sp>
      <p:sp>
        <p:nvSpPr>
          <p:cNvPr id="8" name="5 Marcador de fecha">
            <a:extLst>
              <a:ext uri="{FF2B5EF4-FFF2-40B4-BE49-F238E27FC236}">
                <a16:creationId xmlns:a16="http://schemas.microsoft.com/office/drawing/2014/main" id="{58A01808-67EA-4A7F-86C2-DE34D538A30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9" name="1 Marcador de pie de página">
            <a:extLst>
              <a:ext uri="{FF2B5EF4-FFF2-40B4-BE49-F238E27FC236}">
                <a16:creationId xmlns:a16="http://schemas.microsoft.com/office/drawing/2014/main" id="{BC8FA074-93AF-4362-B4ED-898BCF9CFC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graphicFrame>
        <p:nvGraphicFramePr>
          <p:cNvPr id="10" name="Diagrama 9">
            <a:extLst>
              <a:ext uri="{FF2B5EF4-FFF2-40B4-BE49-F238E27FC236}">
                <a16:creationId xmlns:a16="http://schemas.microsoft.com/office/drawing/2014/main" id="{E3AFD845-CD22-4B85-83DD-94DC23C28D9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5344728"/>
              </p:ext>
            </p:extLst>
          </p:nvPr>
        </p:nvGraphicFramePr>
        <p:xfrm>
          <a:off x="63795" y="533400"/>
          <a:ext cx="4495800" cy="3581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7143978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6</a:t>
            </a:fld>
            <a:endParaRPr lang="es-ES"/>
          </a:p>
        </p:txBody>
      </p:sp>
      <p:sp>
        <p:nvSpPr>
          <p:cNvPr id="8" name="5 Marcador de fecha">
            <a:extLst>
              <a:ext uri="{FF2B5EF4-FFF2-40B4-BE49-F238E27FC236}">
                <a16:creationId xmlns:a16="http://schemas.microsoft.com/office/drawing/2014/main" id="{E12B7ADF-3951-4180-B11C-78136BB7CF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9" name="1 Marcador de pie de página">
            <a:extLst>
              <a:ext uri="{FF2B5EF4-FFF2-40B4-BE49-F238E27FC236}">
                <a16:creationId xmlns:a16="http://schemas.microsoft.com/office/drawing/2014/main" id="{C85B6086-BB4E-41CC-ACF0-EE0301F1E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sp>
        <p:nvSpPr>
          <p:cNvPr id="10" name="3 Rectángulo">
            <a:extLst>
              <a:ext uri="{FF2B5EF4-FFF2-40B4-BE49-F238E27FC236}">
                <a16:creationId xmlns:a16="http://schemas.microsoft.com/office/drawing/2014/main" id="{AA0563B0-FA69-40F0-B223-6ADB4B460B6B}"/>
              </a:ext>
            </a:extLst>
          </p:cNvPr>
          <p:cNvSpPr/>
          <p:nvPr/>
        </p:nvSpPr>
        <p:spPr>
          <a:xfrm>
            <a:off x="1115616" y="21770"/>
            <a:ext cx="7875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tapa1: Sistema de estimación visual  </a:t>
            </a:r>
            <a:endParaRPr lang="es-E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0A9DA7-F60E-41AD-8EB4-0833F4F12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876" y="685799"/>
            <a:ext cx="11278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31A56C78-437B-452D-A5AC-779D82E315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652321"/>
              </p:ext>
            </p:extLst>
          </p:nvPr>
        </p:nvGraphicFramePr>
        <p:xfrm>
          <a:off x="834877" y="685800"/>
          <a:ext cx="78233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4" imgW="5685765" imgH="1493273" progId="Visio.Drawing.11">
                  <p:embed/>
                </p:oleObj>
              </mc:Choice>
              <mc:Fallback>
                <p:oleObj r:id="rId4" imgW="5685765" imgH="14932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877" y="685800"/>
                        <a:ext cx="7823362" cy="2057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n 11">
            <a:extLst>
              <a:ext uri="{FF2B5EF4-FFF2-40B4-BE49-F238E27FC236}">
                <a16:creationId xmlns:a16="http://schemas.microsoft.com/office/drawing/2014/main" id="{777A2B83-E1BE-4BAA-90FD-FDBCF3F879A2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8" t="19770" b="18237"/>
          <a:stretch/>
        </p:blipFill>
        <p:spPr>
          <a:xfrm>
            <a:off x="369657" y="2905671"/>
            <a:ext cx="2372748" cy="3041252"/>
          </a:xfrm>
          <a:prstGeom prst="rect">
            <a:avLst/>
          </a:prstGeom>
        </p:spPr>
      </p:pic>
      <p:pic>
        <p:nvPicPr>
          <p:cNvPr id="14" name="Imagen 13" descr="Imagen que contiene suelo, interior, mesa, pequeño&#10;&#10;Descripción generada automáticamente">
            <a:extLst>
              <a:ext uri="{FF2B5EF4-FFF2-40B4-BE49-F238E27FC236}">
                <a16:creationId xmlns:a16="http://schemas.microsoft.com/office/drawing/2014/main" id="{6DE6313E-572D-480B-9882-E5BD6FC3F8FE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77" r="6556" b="19111"/>
          <a:stretch/>
        </p:blipFill>
        <p:spPr>
          <a:xfrm>
            <a:off x="2812461" y="2905671"/>
            <a:ext cx="2372748" cy="3088795"/>
          </a:xfrm>
          <a:prstGeom prst="rect">
            <a:avLst/>
          </a:prstGeom>
        </p:spPr>
      </p:pic>
      <p:pic>
        <p:nvPicPr>
          <p:cNvPr id="16" name="Imagen 15" descr="Imagen que contiene interior, ordenador, sentado, monitor&#10;&#10;Descripción generada automáticamente">
            <a:extLst>
              <a:ext uri="{FF2B5EF4-FFF2-40B4-BE49-F238E27FC236}">
                <a16:creationId xmlns:a16="http://schemas.microsoft.com/office/drawing/2014/main" id="{7BC109D2-4742-4DC2-AD64-E02930FEB168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76" t="31778" r="6605" b="26888"/>
          <a:stretch/>
        </p:blipFill>
        <p:spPr>
          <a:xfrm>
            <a:off x="5457245" y="2905671"/>
            <a:ext cx="2372748" cy="3057051"/>
          </a:xfrm>
          <a:prstGeom prst="rect">
            <a:avLst/>
          </a:prstGeom>
        </p:spPr>
      </p:pic>
      <p:sp>
        <p:nvSpPr>
          <p:cNvPr id="17" name="AutoShape 12" descr="optical_flow_basic1.jpg">
            <a:extLst>
              <a:ext uri="{FF2B5EF4-FFF2-40B4-BE49-F238E27FC236}">
                <a16:creationId xmlns:a16="http://schemas.microsoft.com/office/drawing/2014/main" id="{CE6C311A-C4F7-4DBF-9016-467FC07EFAD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038" name="Picture 14" descr="optical_flow_basic1.jpg">
            <a:extLst>
              <a:ext uri="{FF2B5EF4-FFF2-40B4-BE49-F238E27FC236}">
                <a16:creationId xmlns:a16="http://schemas.microsoft.com/office/drawing/2014/main" id="{1B517CF5-4BD3-41A7-8D99-7A498AEC8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657" y="3363331"/>
            <a:ext cx="4824413" cy="21417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1" name="Picture 17" descr="opticalflow_lk.jpg">
            <a:extLst>
              <a:ext uri="{FF2B5EF4-FFF2-40B4-BE49-F238E27FC236}">
                <a16:creationId xmlns:a16="http://schemas.microsoft.com/office/drawing/2014/main" id="{F7FD84EF-B57C-4AD6-9E37-DBFE5AF9194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22"/>
          <a:stretch/>
        </p:blipFill>
        <p:spPr bwMode="auto">
          <a:xfrm>
            <a:off x="5194070" y="3156321"/>
            <a:ext cx="3822226" cy="2458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" name="Grupo 19">
            <a:extLst>
              <a:ext uri="{FF2B5EF4-FFF2-40B4-BE49-F238E27FC236}">
                <a16:creationId xmlns:a16="http://schemas.microsoft.com/office/drawing/2014/main" id="{F4ACD0BD-A0FF-4896-BC10-7BBDB5FBBB2B}"/>
              </a:ext>
            </a:extLst>
          </p:cNvPr>
          <p:cNvGrpSpPr/>
          <p:nvPr/>
        </p:nvGrpSpPr>
        <p:grpSpPr>
          <a:xfrm>
            <a:off x="2228536" y="3292381"/>
            <a:ext cx="5650143" cy="2085153"/>
            <a:chOff x="2368998" y="3275488"/>
            <a:chExt cx="5650143" cy="2085153"/>
          </a:xfrm>
        </p:grpSpPr>
        <p:pic>
          <p:nvPicPr>
            <p:cNvPr id="18" name="Imagen 17">
              <a:extLst>
                <a:ext uri="{FF2B5EF4-FFF2-40B4-BE49-F238E27FC236}">
                  <a16:creationId xmlns:a16="http://schemas.microsoft.com/office/drawing/2014/main" id="{38513215-6E41-4162-AEF0-383551DA150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/>
            <a:srcRect l="58200" t="50769" r="17500" b="39485"/>
            <a:stretch/>
          </p:blipFill>
          <p:spPr>
            <a:xfrm>
              <a:off x="2368998" y="3794449"/>
              <a:ext cx="5650143" cy="1566192"/>
            </a:xfrm>
            <a:prstGeom prst="rect">
              <a:avLst/>
            </a:prstGeom>
          </p:spPr>
        </p:pic>
        <p:pic>
          <p:nvPicPr>
            <p:cNvPr id="19" name="Imagen 18">
              <a:extLst>
                <a:ext uri="{FF2B5EF4-FFF2-40B4-BE49-F238E27FC236}">
                  <a16:creationId xmlns:a16="http://schemas.microsoft.com/office/drawing/2014/main" id="{B0AFF234-2C86-4FF1-A6C3-83BF913BAA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/>
            <a:srcRect l="66037" t="40565" r="24796" b="54035"/>
            <a:stretch/>
          </p:blipFill>
          <p:spPr>
            <a:xfrm>
              <a:off x="4110868" y="3275488"/>
              <a:ext cx="1885479" cy="624801"/>
            </a:xfrm>
            <a:prstGeom prst="rect">
              <a:avLst/>
            </a:prstGeom>
          </p:spPr>
        </p:pic>
      </p:grpSp>
      <p:grpSp>
        <p:nvGrpSpPr>
          <p:cNvPr id="24" name="Grupo 23">
            <a:extLst>
              <a:ext uri="{FF2B5EF4-FFF2-40B4-BE49-F238E27FC236}">
                <a16:creationId xmlns:a16="http://schemas.microsoft.com/office/drawing/2014/main" id="{2F9D7B19-D96A-48EE-AA03-6442E287090F}"/>
              </a:ext>
            </a:extLst>
          </p:cNvPr>
          <p:cNvGrpSpPr/>
          <p:nvPr/>
        </p:nvGrpSpPr>
        <p:grpSpPr>
          <a:xfrm>
            <a:off x="369657" y="3656540"/>
            <a:ext cx="8317143" cy="1919471"/>
            <a:chOff x="369657" y="3656540"/>
            <a:chExt cx="8317143" cy="1919471"/>
          </a:xfrm>
        </p:grpSpPr>
        <p:pic>
          <p:nvPicPr>
            <p:cNvPr id="1044" name="Picture 20" descr="Translation">
              <a:extLst>
                <a:ext uri="{FF2B5EF4-FFF2-40B4-BE49-F238E27FC236}">
                  <a16:creationId xmlns:a16="http://schemas.microsoft.com/office/drawing/2014/main" id="{6F34CA24-3AD8-4A40-9F38-158FCDDF2E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7072" y="3656540"/>
              <a:ext cx="6169728" cy="19194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Imagen 22">
              <a:extLst>
                <a:ext uri="{FF2B5EF4-FFF2-40B4-BE49-F238E27FC236}">
                  <a16:creationId xmlns:a16="http://schemas.microsoft.com/office/drawing/2014/main" id="{24FED9A6-2516-4AF9-B3E5-2F7EBFCE14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4"/>
            <a:srcRect l="33309" t="49158" r="59655" b="45576"/>
            <a:stretch/>
          </p:blipFill>
          <p:spPr>
            <a:xfrm>
              <a:off x="369657" y="4080985"/>
              <a:ext cx="2118223" cy="89178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42467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7</a:t>
            </a:fld>
            <a:endParaRPr lang="es-ES"/>
          </a:p>
        </p:txBody>
      </p:sp>
      <p:sp>
        <p:nvSpPr>
          <p:cNvPr id="8" name="5 Marcador de fecha">
            <a:extLst>
              <a:ext uri="{FF2B5EF4-FFF2-40B4-BE49-F238E27FC236}">
                <a16:creationId xmlns:a16="http://schemas.microsoft.com/office/drawing/2014/main" id="{E12B7ADF-3951-4180-B11C-78136BB7CF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9" name="1 Marcador de pie de página">
            <a:extLst>
              <a:ext uri="{FF2B5EF4-FFF2-40B4-BE49-F238E27FC236}">
                <a16:creationId xmlns:a16="http://schemas.microsoft.com/office/drawing/2014/main" id="{C85B6086-BB4E-41CC-ACF0-EE0301F1E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sp>
        <p:nvSpPr>
          <p:cNvPr id="10" name="3 Rectángulo">
            <a:extLst>
              <a:ext uri="{FF2B5EF4-FFF2-40B4-BE49-F238E27FC236}">
                <a16:creationId xmlns:a16="http://schemas.microsoft.com/office/drawing/2014/main" id="{AA0563B0-FA69-40F0-B223-6ADB4B460B6B}"/>
              </a:ext>
            </a:extLst>
          </p:cNvPr>
          <p:cNvSpPr/>
          <p:nvPr/>
        </p:nvSpPr>
        <p:spPr>
          <a:xfrm>
            <a:off x="1115616" y="21770"/>
            <a:ext cx="7875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tapa1: Sistema de estimación visual-inercial  </a:t>
            </a:r>
            <a:endParaRPr lang="es-E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0A9DA7-F60E-41AD-8EB4-0833F4F12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876" y="685799"/>
            <a:ext cx="11278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582057E-BA76-4936-B07C-8E84F0E9F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A41CB8F9-44B5-4CB7-A4F1-B54BD17C1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0900834"/>
              </p:ext>
            </p:extLst>
          </p:nvPr>
        </p:nvGraphicFramePr>
        <p:xfrm>
          <a:off x="1524000" y="900680"/>
          <a:ext cx="5678579" cy="1981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r:id="rId4" imgW="4283152" imgH="1493273" progId="Visio.Drawing.11">
                  <p:embed/>
                </p:oleObj>
              </mc:Choice>
              <mc:Fallback>
                <p:oleObj r:id="rId4" imgW="4283152" imgH="14932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00680"/>
                        <a:ext cx="5678579" cy="1981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n 10">
            <a:extLst>
              <a:ext uri="{FF2B5EF4-FFF2-40B4-BE49-F238E27FC236}">
                <a16:creationId xmlns:a16="http://schemas.microsoft.com/office/drawing/2014/main" id="{14730984-B83B-4035-99EE-0157BE98060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1433" y="2881873"/>
            <a:ext cx="3657600" cy="28163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687787DA-2365-4CB5-94DA-218F45CE92C5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2" y="3425391"/>
            <a:ext cx="5629275" cy="190428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D9F75553-4223-4DF8-9D25-1A4BE97D4CDC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42500" t="63333" r="46888" b="31630"/>
          <a:stretch/>
        </p:blipFill>
        <p:spPr>
          <a:xfrm>
            <a:off x="2667000" y="3680181"/>
            <a:ext cx="3139555" cy="838188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A1E10C45-1596-4BF5-AA4C-87B9C8E069CB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42833" t="69629" r="43000" b="21339"/>
          <a:stretch/>
        </p:blipFill>
        <p:spPr>
          <a:xfrm>
            <a:off x="2651051" y="3485296"/>
            <a:ext cx="3861027" cy="1384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643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8</a:t>
            </a:fld>
            <a:endParaRPr lang="es-ES"/>
          </a:p>
        </p:txBody>
      </p:sp>
      <p:sp>
        <p:nvSpPr>
          <p:cNvPr id="8" name="5 Marcador de fecha">
            <a:extLst>
              <a:ext uri="{FF2B5EF4-FFF2-40B4-BE49-F238E27FC236}">
                <a16:creationId xmlns:a16="http://schemas.microsoft.com/office/drawing/2014/main" id="{E12B7ADF-3951-4180-B11C-78136BB7CF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9" name="1 Marcador de pie de página">
            <a:extLst>
              <a:ext uri="{FF2B5EF4-FFF2-40B4-BE49-F238E27FC236}">
                <a16:creationId xmlns:a16="http://schemas.microsoft.com/office/drawing/2014/main" id="{C85B6086-BB4E-41CC-ACF0-EE0301F1E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sp>
        <p:nvSpPr>
          <p:cNvPr id="10" name="3 Rectángulo">
            <a:extLst>
              <a:ext uri="{FF2B5EF4-FFF2-40B4-BE49-F238E27FC236}">
                <a16:creationId xmlns:a16="http://schemas.microsoft.com/office/drawing/2014/main" id="{AA0563B0-FA69-40F0-B223-6ADB4B460B6B}"/>
              </a:ext>
            </a:extLst>
          </p:cNvPr>
          <p:cNvSpPr/>
          <p:nvPr/>
        </p:nvSpPr>
        <p:spPr>
          <a:xfrm>
            <a:off x="1115616" y="21770"/>
            <a:ext cx="7875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tapa2: Sistema de transmisión de datos  </a:t>
            </a:r>
            <a:endParaRPr lang="es-E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0A9DA7-F60E-41AD-8EB4-0833F4F12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876" y="685799"/>
            <a:ext cx="11278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582057E-BA76-4936-B07C-8E84F0E9F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7371492-E7D6-4F3D-A051-AAC4AB3DB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id="{BDF96D35-81EE-4BB2-B365-1AA9DAF484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843383"/>
              </p:ext>
            </p:extLst>
          </p:nvPr>
        </p:nvGraphicFramePr>
        <p:xfrm>
          <a:off x="1027087" y="1524000"/>
          <a:ext cx="7089826" cy="121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r:id="rId4" imgW="5093244" imgH="881333" progId="Visio.Drawing.11">
                  <p:embed/>
                </p:oleObj>
              </mc:Choice>
              <mc:Fallback>
                <p:oleObj r:id="rId4" imgW="5093244" imgH="8813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087" y="1524000"/>
                        <a:ext cx="7089826" cy="1219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3" name="Picture 13" descr="Resultado de imagen para red cliente servidor">
            <a:extLst>
              <a:ext uri="{FF2B5EF4-FFF2-40B4-BE49-F238E27FC236}">
                <a16:creationId xmlns:a16="http://schemas.microsoft.com/office/drawing/2014/main" id="{734C3BBA-015A-4FE1-8B5D-2D5AA44DF6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631350"/>
            <a:ext cx="3505200" cy="3239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19335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t>9</a:t>
            </a:fld>
            <a:endParaRPr lang="es-ES"/>
          </a:p>
        </p:txBody>
      </p:sp>
      <p:sp>
        <p:nvSpPr>
          <p:cNvPr id="8" name="5 Marcador de fecha">
            <a:extLst>
              <a:ext uri="{FF2B5EF4-FFF2-40B4-BE49-F238E27FC236}">
                <a16:creationId xmlns:a16="http://schemas.microsoft.com/office/drawing/2014/main" id="{E12B7ADF-3951-4180-B11C-78136BB7CF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r>
              <a:rPr lang="es-EC" dirty="0"/>
              <a:t>Valor agregado del software</a:t>
            </a:r>
            <a:endParaRPr lang="es-ES" dirty="0"/>
          </a:p>
        </p:txBody>
      </p:sp>
      <p:sp>
        <p:nvSpPr>
          <p:cNvPr id="9" name="1 Marcador de pie de página">
            <a:extLst>
              <a:ext uri="{FF2B5EF4-FFF2-40B4-BE49-F238E27FC236}">
                <a16:creationId xmlns:a16="http://schemas.microsoft.com/office/drawing/2014/main" id="{C85B6086-BB4E-41CC-ACF0-EE0301F1E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s-ES" dirty="0"/>
              <a:t>Grupo 3</a:t>
            </a:r>
          </a:p>
        </p:txBody>
      </p:sp>
      <p:sp>
        <p:nvSpPr>
          <p:cNvPr id="10" name="3 Rectángulo">
            <a:extLst>
              <a:ext uri="{FF2B5EF4-FFF2-40B4-BE49-F238E27FC236}">
                <a16:creationId xmlns:a16="http://schemas.microsoft.com/office/drawing/2014/main" id="{AA0563B0-FA69-40F0-B223-6ADB4B460B6B}"/>
              </a:ext>
            </a:extLst>
          </p:cNvPr>
          <p:cNvSpPr/>
          <p:nvPr/>
        </p:nvSpPr>
        <p:spPr>
          <a:xfrm>
            <a:off x="1115616" y="21770"/>
            <a:ext cx="7875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tapa3: Sistema de monitoreo  </a:t>
            </a:r>
            <a:endParaRPr lang="es-E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50A9DA7-F60E-41AD-8EB4-0833F4F12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876" y="685799"/>
            <a:ext cx="112783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582057E-BA76-4936-B07C-8E84F0E9F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5D36D4C-4DE6-435D-9FA5-CF98734DF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31518"/>
            <a:ext cx="106851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id="{8BBA5502-6C80-4EF5-8179-B2719D53EB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403552"/>
              </p:ext>
            </p:extLst>
          </p:nvPr>
        </p:nvGraphicFramePr>
        <p:xfrm>
          <a:off x="1295400" y="544990"/>
          <a:ext cx="6781800" cy="354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r:id="rId4" imgW="6128198" imgH="3203302" progId="Visio.Drawing.11">
                  <p:embed/>
                </p:oleObj>
              </mc:Choice>
              <mc:Fallback>
                <p:oleObj r:id="rId4" imgW="6128198" imgH="32033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44990"/>
                        <a:ext cx="6781800" cy="35487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n 10">
            <a:extLst>
              <a:ext uri="{FF2B5EF4-FFF2-40B4-BE49-F238E27FC236}">
                <a16:creationId xmlns:a16="http://schemas.microsoft.com/office/drawing/2014/main" id="{D151BA14-932D-4856-BDD2-956CB44F498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370" y="4133366"/>
            <a:ext cx="5108350" cy="203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14DBFC90-DF9F-4B0C-B100-85800349EDF0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951" y="4144927"/>
            <a:ext cx="5081769" cy="197917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280F20EB-5F96-4313-9D7D-67840D567EBB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56" y="4077414"/>
            <a:ext cx="5169164" cy="20930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9702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8.0&quot;&gt;&lt;object type=&quot;1&quot; unique_id=&quot;10001&quot;&gt;&lt;object type=&quot;2&quot; unique_id=&quot;10021&quot;&gt;&lt;object type=&quot;3&quot; unique_id=&quot;10022&quot;&gt;&lt;property id=&quot;20148&quot; value=&quot;5&quot;/&gt;&lt;property id=&quot;20300&quot; value=&quot;Slide 1&quot;/&gt;&lt;property id=&quot;20307&quot; value=&quot;256&quot;/&gt;&lt;/object&gt;&lt;object type=&quot;3&quot; unique_id=&quot;10109&quot;&gt;&lt;property id=&quot;20148&quot; value=&quot;5&quot;/&gt;&lt;property id=&quot;20300&quot; value=&quot;Slide 5&quot;/&gt;&lt;property id=&quot;20307&quot; value=&quot;257&quot;/&gt;&lt;/object&gt;&lt;object type=&quot;3&quot; unique_id=&quot;10139&quot;&gt;&lt;property id=&quot;20148&quot; value=&quot;5&quot;/&gt;&lt;property id=&quot;20300&quot; value=&quot;Slide 2&quot;/&gt;&lt;property id=&quot;20307&quot; value=&quot;259&quot;/&gt;&lt;/object&gt;&lt;object type=&quot;3&quot; unique_id=&quot;10140&quot;&gt;&lt;property id=&quot;20148&quot; value=&quot;5&quot;/&gt;&lt;property id=&quot;20300&quot; value=&quot;Slide 3&quot;/&gt;&lt;property id=&quot;20307&quot; value=&quot;260&quot;/&gt;&lt;/object&gt;&lt;object type=&quot;3&quot; unique_id=&quot;10141&quot;&gt;&lt;property id=&quot;20148&quot; value=&quot;5&quot;/&gt;&lt;property id=&quot;20300&quot; value=&quot;Slide 7&quot;/&gt;&lt;property id=&quot;20307&quot; value=&quot;258&quot;/&gt;&lt;/object&gt;&lt;object type=&quot;3&quot; unique_id=&quot;10184&quot;&gt;&lt;property id=&quot;20148&quot; value=&quot;5&quot;/&gt;&lt;property id=&quot;20300&quot; value=&quot;Slide 4&quot;/&gt;&lt;property id=&quot;20307&quot; value=&quot;261&quot;/&gt;&lt;/object&gt;&lt;object type=&quot;3&quot; unique_id=&quot;10185&quot;&gt;&lt;property id=&quot;20148&quot; value=&quot;5&quot;/&gt;&lt;property id=&quot;20300&quot; value=&quot;Slide 6&quot;/&gt;&lt;property id=&quot;20307&quot; value=&quot;262&quot;/&gt;&lt;/object&gt;&lt;object type=&quot;3&quot; unique_id=&quot;10213&quot;&gt;&lt;property id=&quot;20148&quot; value=&quot;5&quot;/&gt;&lt;property id=&quot;20300&quot; value=&quot;Slide 8&quot;/&gt;&lt;property id=&quot;20307&quot; value=&quot;263&quot;/&gt;&lt;/object&gt;&lt;/object&gt;&lt;object type=&quot;8&quot; unique_id=&quot;10037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RMATO ESPE2013V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5736</TotalTime>
  <Words>535</Words>
  <Application>Microsoft Office PowerPoint</Application>
  <PresentationFormat>Presentación en pantalla (4:3)</PresentationFormat>
  <Paragraphs>120</Paragraphs>
  <Slides>15</Slides>
  <Notes>12</Notes>
  <HiddenSlides>0</HiddenSlides>
  <MMClips>1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20" baseType="lpstr">
      <vt:lpstr>Arial</vt:lpstr>
      <vt:lpstr>Calibri</vt:lpstr>
      <vt:lpstr>Theme1</vt:lpstr>
      <vt:lpstr>FORMATO ESPE2013V2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ECNICA DEL EJERCITO</dc:title>
  <dc:creator>Alex</dc:creator>
  <cp:lastModifiedBy>Fabricio Amaguaña</cp:lastModifiedBy>
  <cp:revision>189</cp:revision>
  <dcterms:created xsi:type="dcterms:W3CDTF">2012-08-14T15:29:02Z</dcterms:created>
  <dcterms:modified xsi:type="dcterms:W3CDTF">2018-12-09T22:53:53Z</dcterms:modified>
</cp:coreProperties>
</file>